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71C6255C" w14:textId="77777777" w:rsidTr="004077B7">
        <w:tc>
          <w:tcPr>
            <w:tcW w:w="10423" w:type="dxa"/>
            <w:gridSpan w:val="2"/>
            <w:tcBorders>
              <w:top w:val="nil"/>
              <w:left w:val="nil"/>
              <w:bottom w:val="nil"/>
              <w:right w:val="nil"/>
            </w:tcBorders>
            <w:shd w:val="clear" w:color="auto" w:fill="auto"/>
          </w:tcPr>
          <w:p w14:paraId="4140E60C" w14:textId="6F2513D3" w:rsidR="004F0988" w:rsidRPr="001A498F" w:rsidRDefault="004F0988" w:rsidP="00E830D1">
            <w:pPr>
              <w:pStyle w:val="ZA"/>
              <w:framePr w:w="0" w:hRule="auto" w:wrap="auto" w:vAnchor="margin" w:hAnchor="text" w:yAlign="inline"/>
            </w:pPr>
            <w:bookmarkStart w:id="0" w:name="page1"/>
            <w:r w:rsidRPr="001A498F">
              <w:rPr>
                <w:sz w:val="64"/>
              </w:rPr>
              <w:t xml:space="preserve">3GPP </w:t>
            </w:r>
            <w:bookmarkStart w:id="1" w:name="specType1"/>
            <w:r w:rsidR="0063543D" w:rsidRPr="001A498F">
              <w:rPr>
                <w:sz w:val="64"/>
              </w:rPr>
              <w:t>TR</w:t>
            </w:r>
            <w:bookmarkEnd w:id="1"/>
            <w:r w:rsidRPr="001A498F">
              <w:rPr>
                <w:sz w:val="64"/>
              </w:rPr>
              <w:t xml:space="preserve"> </w:t>
            </w:r>
            <w:bookmarkStart w:id="2" w:name="specNumber"/>
            <w:r w:rsidR="001A498F" w:rsidRPr="001A498F">
              <w:rPr>
                <w:sz w:val="64"/>
              </w:rPr>
              <w:t>33</w:t>
            </w:r>
            <w:r w:rsidRPr="001A498F">
              <w:rPr>
                <w:sz w:val="64"/>
              </w:rPr>
              <w:t>.</w:t>
            </w:r>
            <w:bookmarkEnd w:id="2"/>
            <w:r w:rsidR="005B318F">
              <w:rPr>
                <w:sz w:val="64"/>
              </w:rPr>
              <w:t>881</w:t>
            </w:r>
            <w:r w:rsidR="005B318F" w:rsidRPr="00104FBE">
              <w:rPr>
                <w:sz w:val="64"/>
              </w:rPr>
              <w:t xml:space="preserve"> </w:t>
            </w:r>
            <w:r w:rsidRPr="001A498F">
              <w:t>V</w:t>
            </w:r>
            <w:bookmarkStart w:id="3" w:name="specVersion"/>
            <w:r w:rsidR="001A498F" w:rsidRPr="001A498F">
              <w:t>0</w:t>
            </w:r>
            <w:r w:rsidRPr="001A498F">
              <w:t>.</w:t>
            </w:r>
            <w:ins w:id="4" w:author="RANGA SA3" w:date="2021-08-22T09:17:00Z">
              <w:r w:rsidR="00C33086">
                <w:t>2</w:t>
              </w:r>
            </w:ins>
            <w:del w:id="5" w:author="RANGA SA3" w:date="2021-08-22T09:17:00Z">
              <w:r w:rsidR="0070434A" w:rsidDel="00C33086">
                <w:delText>1</w:delText>
              </w:r>
            </w:del>
            <w:r w:rsidRPr="001A498F">
              <w:t>.</w:t>
            </w:r>
            <w:bookmarkEnd w:id="3"/>
            <w:r w:rsidR="001A498F" w:rsidRPr="001A498F">
              <w:t>0</w:t>
            </w:r>
            <w:r w:rsidRPr="001A498F">
              <w:t xml:space="preserve"> </w:t>
            </w:r>
            <w:r w:rsidRPr="001A498F">
              <w:rPr>
                <w:sz w:val="32"/>
              </w:rPr>
              <w:t>(</w:t>
            </w:r>
            <w:bookmarkStart w:id="6" w:name="issueDate"/>
            <w:r w:rsidR="001A498F" w:rsidRPr="001A498F">
              <w:rPr>
                <w:sz w:val="32"/>
              </w:rPr>
              <w:t>202</w:t>
            </w:r>
            <w:r w:rsidR="00E830D1">
              <w:rPr>
                <w:sz w:val="32"/>
              </w:rPr>
              <w:t>1</w:t>
            </w:r>
            <w:r w:rsidRPr="001A498F">
              <w:rPr>
                <w:sz w:val="32"/>
              </w:rPr>
              <w:t>-</w:t>
            </w:r>
            <w:bookmarkEnd w:id="6"/>
            <w:r w:rsidR="001A498F" w:rsidRPr="001A498F">
              <w:rPr>
                <w:sz w:val="32"/>
              </w:rPr>
              <w:t>0</w:t>
            </w:r>
            <w:ins w:id="7" w:author="RANGA SA3" w:date="2021-08-22T09:17:00Z">
              <w:r w:rsidR="00C33086">
                <w:rPr>
                  <w:sz w:val="32"/>
                </w:rPr>
                <w:t>8</w:t>
              </w:r>
            </w:ins>
            <w:del w:id="8" w:author="RANGA SA3" w:date="2021-08-22T09:17:00Z">
              <w:r w:rsidR="00292E59" w:rsidDel="00C33086">
                <w:rPr>
                  <w:sz w:val="32"/>
                </w:rPr>
                <w:delText>5</w:delText>
              </w:r>
            </w:del>
            <w:r w:rsidRPr="001A498F">
              <w:rPr>
                <w:sz w:val="32"/>
              </w:rPr>
              <w:t>)</w:t>
            </w:r>
          </w:p>
        </w:tc>
      </w:tr>
      <w:tr w:rsidR="004F0988" w14:paraId="44D71073" w14:textId="77777777" w:rsidTr="004077B7">
        <w:trPr>
          <w:trHeight w:hRule="exact" w:val="1134"/>
        </w:trPr>
        <w:tc>
          <w:tcPr>
            <w:tcW w:w="10423" w:type="dxa"/>
            <w:gridSpan w:val="2"/>
            <w:tcBorders>
              <w:top w:val="nil"/>
              <w:left w:val="nil"/>
              <w:bottom w:val="nil"/>
              <w:right w:val="nil"/>
            </w:tcBorders>
            <w:shd w:val="clear" w:color="auto" w:fill="auto"/>
          </w:tcPr>
          <w:p w14:paraId="599433CE" w14:textId="77777777" w:rsidR="004F0988" w:rsidRDefault="004F0988" w:rsidP="00133525">
            <w:pPr>
              <w:pStyle w:val="ZB"/>
              <w:framePr w:w="0" w:hRule="auto" w:wrap="auto" w:vAnchor="margin" w:hAnchor="text" w:yAlign="inline"/>
            </w:pPr>
            <w:r w:rsidRPr="004D3578">
              <w:t xml:space="preserve">Technical </w:t>
            </w:r>
            <w:bookmarkStart w:id="9" w:name="spectype2"/>
            <w:r w:rsidR="00D57972" w:rsidRPr="006F45FE">
              <w:t>Report</w:t>
            </w:r>
            <w:bookmarkEnd w:id="9"/>
          </w:p>
          <w:p w14:paraId="25944991" w14:textId="77777777" w:rsidR="00BA4B8D" w:rsidRDefault="00BA4B8D" w:rsidP="00BA4B8D">
            <w:pPr>
              <w:pStyle w:val="Guidance"/>
            </w:pPr>
            <w:r>
              <w:br/>
            </w:r>
            <w:r>
              <w:br/>
            </w:r>
          </w:p>
        </w:tc>
      </w:tr>
      <w:tr w:rsidR="004F0988" w14:paraId="6E54F372" w14:textId="77777777" w:rsidTr="004077B7">
        <w:trPr>
          <w:trHeight w:hRule="exact" w:val="3686"/>
        </w:trPr>
        <w:tc>
          <w:tcPr>
            <w:tcW w:w="10423" w:type="dxa"/>
            <w:gridSpan w:val="2"/>
            <w:tcBorders>
              <w:top w:val="nil"/>
              <w:left w:val="nil"/>
              <w:bottom w:val="nil"/>
              <w:right w:val="nil"/>
            </w:tcBorders>
            <w:shd w:val="clear" w:color="auto" w:fill="auto"/>
          </w:tcPr>
          <w:p w14:paraId="099EDE47" w14:textId="77777777" w:rsidR="004F0988" w:rsidRPr="004D3578" w:rsidRDefault="004F0988" w:rsidP="00133525">
            <w:pPr>
              <w:pStyle w:val="ZT"/>
              <w:framePr w:wrap="auto" w:hAnchor="text" w:yAlign="inline"/>
            </w:pPr>
            <w:r w:rsidRPr="004D3578">
              <w:t>3rd Generation Partnership Project;</w:t>
            </w:r>
          </w:p>
          <w:p w14:paraId="2EC1FCBF"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10" w:name="specTitle"/>
            <w:r w:rsidR="001736BA" w:rsidRPr="00620DC0">
              <w:t>Services and System Aspects</w:t>
            </w:r>
            <w:r w:rsidRPr="001736BA">
              <w:t>;</w:t>
            </w:r>
          </w:p>
          <w:p w14:paraId="6309F2A4" w14:textId="1D88D626" w:rsidR="004F0988" w:rsidRPr="001736BA" w:rsidRDefault="00E830D1" w:rsidP="00133525">
            <w:pPr>
              <w:pStyle w:val="ZT"/>
              <w:framePr w:wrap="auto" w:hAnchor="text" w:yAlign="inline"/>
            </w:pPr>
            <w:r>
              <w:rPr>
                <w:szCs w:val="34"/>
              </w:rPr>
              <w:t xml:space="preserve">Study on </w:t>
            </w:r>
            <w:r w:rsidR="006548F4" w:rsidRPr="006548F4">
              <w:rPr>
                <w:szCs w:val="34"/>
              </w:rPr>
              <w:t>non-seamless WLAN Offload in 5GS using 3GPP credentials</w:t>
            </w:r>
            <w:r w:rsidR="004F0988" w:rsidRPr="001736BA">
              <w:t>;</w:t>
            </w:r>
          </w:p>
          <w:bookmarkEnd w:id="10"/>
          <w:p w14:paraId="0FAE73D1" w14:textId="77777777" w:rsidR="004F0988" w:rsidRPr="004D3578" w:rsidRDefault="004F0988" w:rsidP="00133525">
            <w:pPr>
              <w:pStyle w:val="ZT"/>
              <w:framePr w:wrap="auto" w:hAnchor="text" w:yAlign="inline"/>
            </w:pPr>
          </w:p>
          <w:p w14:paraId="329DE488" w14:textId="77777777" w:rsidR="004F0988" w:rsidRPr="00133525" w:rsidRDefault="004F0988" w:rsidP="00133525">
            <w:pPr>
              <w:pStyle w:val="ZT"/>
              <w:framePr w:wrap="auto" w:hAnchor="text" w:yAlign="inline"/>
              <w:rPr>
                <w:i/>
                <w:sz w:val="28"/>
              </w:rPr>
            </w:pPr>
            <w:r w:rsidRPr="004D3578">
              <w:t>(</w:t>
            </w:r>
            <w:r w:rsidRPr="004D3578">
              <w:rPr>
                <w:rStyle w:val="ZGSM"/>
              </w:rPr>
              <w:t xml:space="preserve">Release </w:t>
            </w:r>
            <w:bookmarkStart w:id="11" w:name="specRelease"/>
            <w:r w:rsidRPr="00E830D1">
              <w:rPr>
                <w:rStyle w:val="ZGSM"/>
              </w:rPr>
              <w:t>17</w:t>
            </w:r>
            <w:bookmarkEnd w:id="11"/>
            <w:r w:rsidRPr="004D3578">
              <w:t>)</w:t>
            </w:r>
          </w:p>
        </w:tc>
      </w:tr>
      <w:tr w:rsidR="00BF128E" w14:paraId="0DD492FB" w14:textId="77777777" w:rsidTr="004077B7">
        <w:tc>
          <w:tcPr>
            <w:tcW w:w="10423" w:type="dxa"/>
            <w:gridSpan w:val="2"/>
            <w:tcBorders>
              <w:top w:val="nil"/>
              <w:left w:val="nil"/>
              <w:bottom w:val="nil"/>
              <w:right w:val="nil"/>
            </w:tcBorders>
            <w:shd w:val="clear" w:color="auto" w:fill="auto"/>
          </w:tcPr>
          <w:p w14:paraId="4C0C458A"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6C38B03D" w14:textId="77777777" w:rsidTr="004077B7">
        <w:trPr>
          <w:trHeight w:hRule="exact" w:val="1531"/>
        </w:trPr>
        <w:tc>
          <w:tcPr>
            <w:tcW w:w="4883" w:type="dxa"/>
            <w:tcBorders>
              <w:top w:val="nil"/>
              <w:left w:val="nil"/>
              <w:bottom w:val="nil"/>
              <w:right w:val="nil"/>
            </w:tcBorders>
            <w:shd w:val="clear" w:color="auto" w:fill="auto"/>
          </w:tcPr>
          <w:p w14:paraId="2F17647A" w14:textId="77777777" w:rsidR="00D57972" w:rsidRDefault="00786F4A">
            <w:r>
              <w:rPr>
                <w:i/>
                <w:noProof/>
                <w:lang w:val="en-SG" w:eastAsia="en-SG"/>
              </w:rPr>
              <w:drawing>
                <wp:inline distT="0" distB="0" distL="0" distR="0" wp14:anchorId="60CA7B2D" wp14:editId="52E46575">
                  <wp:extent cx="1210310" cy="836930"/>
                  <wp:effectExtent l="0" t="0" r="8890" b="127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0310" cy="83693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2F766620" w14:textId="77777777" w:rsidR="00D57972" w:rsidRDefault="00786F4A" w:rsidP="00133525">
            <w:pPr>
              <w:jc w:val="right"/>
            </w:pPr>
            <w:bookmarkStart w:id="12" w:name="logos"/>
            <w:r>
              <w:rPr>
                <w:noProof/>
                <w:lang w:val="en-SG" w:eastAsia="en-SG"/>
              </w:rPr>
              <w:drawing>
                <wp:inline distT="0" distB="0" distL="0" distR="0" wp14:anchorId="1F1519DD" wp14:editId="078DFD65">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12"/>
          </w:p>
        </w:tc>
      </w:tr>
      <w:tr w:rsidR="00C074DD" w14:paraId="5DCD8715" w14:textId="77777777" w:rsidTr="004077B7">
        <w:trPr>
          <w:trHeight w:hRule="exact" w:val="5783"/>
        </w:trPr>
        <w:tc>
          <w:tcPr>
            <w:tcW w:w="10423" w:type="dxa"/>
            <w:gridSpan w:val="2"/>
            <w:tcBorders>
              <w:top w:val="nil"/>
              <w:left w:val="nil"/>
              <w:bottom w:val="nil"/>
              <w:right w:val="nil"/>
            </w:tcBorders>
            <w:shd w:val="clear" w:color="auto" w:fill="auto"/>
          </w:tcPr>
          <w:p w14:paraId="55CE1376" w14:textId="77777777" w:rsidR="00C074DD" w:rsidRPr="00C074DD" w:rsidRDefault="00C074DD" w:rsidP="00C074DD">
            <w:pPr>
              <w:pStyle w:val="Guidance"/>
              <w:rPr>
                <w:b/>
              </w:rPr>
            </w:pPr>
          </w:p>
        </w:tc>
      </w:tr>
      <w:tr w:rsidR="00C074DD" w14:paraId="3A24CF98" w14:textId="77777777" w:rsidTr="004077B7">
        <w:trPr>
          <w:cantSplit/>
          <w:trHeight w:hRule="exact" w:val="964"/>
        </w:trPr>
        <w:tc>
          <w:tcPr>
            <w:tcW w:w="10423" w:type="dxa"/>
            <w:gridSpan w:val="2"/>
            <w:tcBorders>
              <w:top w:val="nil"/>
              <w:left w:val="nil"/>
              <w:bottom w:val="nil"/>
              <w:right w:val="nil"/>
            </w:tcBorders>
            <w:shd w:val="clear" w:color="auto" w:fill="auto"/>
          </w:tcPr>
          <w:p w14:paraId="30C41C14"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6E75F0DF" w14:textId="77777777" w:rsidR="00C074DD" w:rsidRPr="004D3578" w:rsidRDefault="00C074DD" w:rsidP="00C074DD">
            <w:pPr>
              <w:pStyle w:val="ZV"/>
              <w:framePr w:w="0" w:wrap="auto" w:vAnchor="margin" w:hAnchor="text" w:yAlign="inline"/>
            </w:pPr>
          </w:p>
          <w:p w14:paraId="3DA69166" w14:textId="77777777" w:rsidR="00C074DD" w:rsidRPr="00133525" w:rsidRDefault="00C074DD" w:rsidP="00C074DD">
            <w:pPr>
              <w:rPr>
                <w:sz w:val="16"/>
              </w:rPr>
            </w:pPr>
          </w:p>
        </w:tc>
      </w:tr>
      <w:bookmarkEnd w:id="0"/>
    </w:tbl>
    <w:p w14:paraId="313CD662" w14:textId="77777777" w:rsidR="00080512" w:rsidRPr="004D3578" w:rsidRDefault="00080512">
      <w:pPr>
        <w:sectPr w:rsidR="00080512" w:rsidRPr="004D3578" w:rsidSect="009114D7">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3DDF243" w14:textId="77777777" w:rsidTr="00133525">
        <w:trPr>
          <w:trHeight w:hRule="exact" w:val="5670"/>
        </w:trPr>
        <w:tc>
          <w:tcPr>
            <w:tcW w:w="10423" w:type="dxa"/>
            <w:shd w:val="clear" w:color="auto" w:fill="auto"/>
          </w:tcPr>
          <w:p w14:paraId="05F9311E" w14:textId="77777777" w:rsidR="00E16509" w:rsidRDefault="00E16509" w:rsidP="00E16509">
            <w:pPr>
              <w:pStyle w:val="Guidance"/>
            </w:pPr>
            <w:bookmarkStart w:id="14" w:name="page2"/>
          </w:p>
        </w:tc>
      </w:tr>
      <w:tr w:rsidR="00E16509" w14:paraId="063EC89E" w14:textId="77777777" w:rsidTr="00C074DD">
        <w:trPr>
          <w:trHeight w:hRule="exact" w:val="5387"/>
        </w:trPr>
        <w:tc>
          <w:tcPr>
            <w:tcW w:w="10423" w:type="dxa"/>
            <w:shd w:val="clear" w:color="auto" w:fill="auto"/>
          </w:tcPr>
          <w:p w14:paraId="34A3CE2E"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0B298C63" w14:textId="77777777" w:rsidR="00E16509" w:rsidRPr="004D3578" w:rsidRDefault="00E16509" w:rsidP="00133525">
            <w:pPr>
              <w:pStyle w:val="FP"/>
              <w:pBdr>
                <w:bottom w:val="single" w:sz="6" w:space="1" w:color="auto"/>
              </w:pBdr>
              <w:ind w:left="2835" w:right="2835"/>
              <w:jc w:val="center"/>
            </w:pPr>
            <w:r w:rsidRPr="004D3578">
              <w:t>Postal address</w:t>
            </w:r>
          </w:p>
          <w:p w14:paraId="53FB64FD" w14:textId="77777777" w:rsidR="00E16509" w:rsidRPr="00133525" w:rsidRDefault="00E16509" w:rsidP="00133525">
            <w:pPr>
              <w:pStyle w:val="FP"/>
              <w:ind w:left="2835" w:right="2835"/>
              <w:jc w:val="center"/>
              <w:rPr>
                <w:rFonts w:ascii="Arial" w:hAnsi="Arial"/>
                <w:sz w:val="18"/>
              </w:rPr>
            </w:pPr>
          </w:p>
          <w:p w14:paraId="6E5E327F"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EC42441"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35AF9DAB"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2D406A9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B46B31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2508F90"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67A02881" w14:textId="77777777" w:rsidR="00E16509" w:rsidRDefault="00E16509" w:rsidP="00133525"/>
        </w:tc>
      </w:tr>
      <w:tr w:rsidR="00E16509" w14:paraId="1945BF15" w14:textId="77777777" w:rsidTr="00C074DD">
        <w:tc>
          <w:tcPr>
            <w:tcW w:w="10423" w:type="dxa"/>
            <w:shd w:val="clear" w:color="auto" w:fill="auto"/>
            <w:vAlign w:val="bottom"/>
          </w:tcPr>
          <w:p w14:paraId="31A30128"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5570385E"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D2F4A03" w14:textId="77777777" w:rsidR="00E16509" w:rsidRPr="004D3578" w:rsidRDefault="00E16509" w:rsidP="00133525">
            <w:pPr>
              <w:pStyle w:val="FP"/>
              <w:jc w:val="center"/>
              <w:rPr>
                <w:noProof/>
              </w:rPr>
            </w:pPr>
          </w:p>
          <w:p w14:paraId="2A372318" w14:textId="77777777" w:rsidR="00E16509" w:rsidRPr="00133525" w:rsidRDefault="00E16509" w:rsidP="00133525">
            <w:pPr>
              <w:pStyle w:val="FP"/>
              <w:jc w:val="center"/>
              <w:rPr>
                <w:noProof/>
                <w:sz w:val="18"/>
              </w:rPr>
            </w:pPr>
            <w:r w:rsidRPr="00133525">
              <w:rPr>
                <w:noProof/>
                <w:sz w:val="18"/>
              </w:rPr>
              <w:t xml:space="preserve">© </w:t>
            </w:r>
            <w:bookmarkStart w:id="17" w:name="copyrightDate"/>
            <w:r w:rsidRPr="00E830D1">
              <w:rPr>
                <w:noProof/>
                <w:sz w:val="18"/>
              </w:rPr>
              <w:t>20</w:t>
            </w:r>
            <w:r w:rsidR="00E830D1" w:rsidRPr="00E830D1">
              <w:rPr>
                <w:noProof/>
                <w:sz w:val="18"/>
              </w:rPr>
              <w:t>2</w:t>
            </w:r>
            <w:r w:rsidRPr="00E830D1">
              <w:rPr>
                <w:noProof/>
                <w:sz w:val="18"/>
              </w:rPr>
              <w:t>1</w:t>
            </w:r>
            <w:bookmarkEnd w:id="17"/>
            <w:r w:rsidRPr="00133525">
              <w:rPr>
                <w:noProof/>
                <w:sz w:val="18"/>
              </w:rPr>
              <w:t>, 3GPP Organizational Partners (ARIB, ATIS, CCSA, ETSI, TSDSI, TTA, TTC).</w:t>
            </w:r>
            <w:bookmarkStart w:id="18" w:name="copyrightaddon"/>
            <w:bookmarkEnd w:id="18"/>
          </w:p>
          <w:p w14:paraId="204A0692" w14:textId="77777777" w:rsidR="00E16509" w:rsidRPr="00133525" w:rsidRDefault="00E16509" w:rsidP="00133525">
            <w:pPr>
              <w:pStyle w:val="FP"/>
              <w:jc w:val="center"/>
              <w:rPr>
                <w:noProof/>
                <w:sz w:val="18"/>
              </w:rPr>
            </w:pPr>
            <w:r w:rsidRPr="00133525">
              <w:rPr>
                <w:noProof/>
                <w:sz w:val="18"/>
              </w:rPr>
              <w:t>All rights reserved.</w:t>
            </w:r>
          </w:p>
          <w:p w14:paraId="52EAC104" w14:textId="77777777" w:rsidR="00E16509" w:rsidRPr="00133525" w:rsidRDefault="00E16509" w:rsidP="00E16509">
            <w:pPr>
              <w:pStyle w:val="FP"/>
              <w:rPr>
                <w:noProof/>
                <w:sz w:val="18"/>
              </w:rPr>
            </w:pPr>
          </w:p>
          <w:p w14:paraId="12FB9637"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8BE74B3"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1D8FE420"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342F6516" w14:textId="77777777" w:rsidR="00E16509" w:rsidRDefault="00E16509" w:rsidP="00133525"/>
        </w:tc>
      </w:tr>
      <w:bookmarkEnd w:id="14"/>
    </w:tbl>
    <w:p w14:paraId="23C0440D" w14:textId="77777777" w:rsidR="00080512" w:rsidRPr="004D3578" w:rsidRDefault="00080512">
      <w:pPr>
        <w:pStyle w:val="TT"/>
      </w:pPr>
      <w:r w:rsidRPr="004D3578">
        <w:br w:type="page"/>
      </w:r>
      <w:bookmarkStart w:id="19" w:name="tableOfContents"/>
      <w:bookmarkEnd w:id="19"/>
      <w:r w:rsidRPr="004D3578">
        <w:lastRenderedPageBreak/>
        <w:t>Contents</w:t>
      </w:r>
    </w:p>
    <w:p w14:paraId="69B2A9EF" w14:textId="2A41CB91" w:rsidR="00220429" w:rsidRDefault="004D3578">
      <w:pPr>
        <w:pStyle w:val="TOC1"/>
        <w:rPr>
          <w:ins w:id="20" w:author="RANGA SA3" w:date="2021-08-23T08:36:00Z"/>
          <w:rFonts w:asciiTheme="minorHAnsi" w:eastAsiaTheme="minorEastAsia" w:hAnsiTheme="minorHAnsi" w:cstheme="minorBidi"/>
          <w:szCs w:val="22"/>
          <w:lang w:val="en-US"/>
        </w:rPr>
      </w:pPr>
      <w:r w:rsidRPr="004D3578">
        <w:fldChar w:fldCharType="begin"/>
      </w:r>
      <w:r w:rsidRPr="004D3578">
        <w:instrText xml:space="preserve"> TOC \o "1-9" </w:instrText>
      </w:r>
      <w:r w:rsidRPr="004D3578">
        <w:fldChar w:fldCharType="separate"/>
      </w:r>
      <w:ins w:id="21" w:author="RANGA SA3" w:date="2021-08-23T08:36:00Z">
        <w:r w:rsidR="00220429">
          <w:t>Foreword</w:t>
        </w:r>
        <w:r w:rsidR="00220429">
          <w:tab/>
        </w:r>
        <w:r w:rsidR="00220429">
          <w:fldChar w:fldCharType="begin"/>
        </w:r>
        <w:r w:rsidR="00220429">
          <w:instrText xml:space="preserve"> PAGEREF _Toc80600227 \h </w:instrText>
        </w:r>
      </w:ins>
      <w:r w:rsidR="00220429">
        <w:fldChar w:fldCharType="separate"/>
      </w:r>
      <w:ins w:id="22" w:author="RANGA SA3" w:date="2021-08-23T08:36:00Z">
        <w:r w:rsidR="00220429">
          <w:t>3</w:t>
        </w:r>
        <w:r w:rsidR="00220429">
          <w:fldChar w:fldCharType="end"/>
        </w:r>
      </w:ins>
    </w:p>
    <w:p w14:paraId="062E3402" w14:textId="0170341C" w:rsidR="00220429" w:rsidRDefault="00220429">
      <w:pPr>
        <w:pStyle w:val="TOC1"/>
        <w:rPr>
          <w:ins w:id="23" w:author="RANGA SA3" w:date="2021-08-23T08:36:00Z"/>
          <w:rFonts w:asciiTheme="minorHAnsi" w:eastAsiaTheme="minorEastAsia" w:hAnsiTheme="minorHAnsi" w:cstheme="minorBidi"/>
          <w:szCs w:val="22"/>
          <w:lang w:val="en-US"/>
        </w:rPr>
      </w:pPr>
      <w:ins w:id="24" w:author="RANGA SA3" w:date="2021-08-23T08:36:00Z">
        <w:r>
          <w:t>Introduction</w:t>
        </w:r>
        <w:r>
          <w:tab/>
        </w:r>
        <w:r>
          <w:fldChar w:fldCharType="begin"/>
        </w:r>
        <w:r>
          <w:instrText xml:space="preserve"> PAGEREF _Toc80600228 \h </w:instrText>
        </w:r>
      </w:ins>
      <w:r>
        <w:fldChar w:fldCharType="separate"/>
      </w:r>
      <w:ins w:id="25" w:author="RANGA SA3" w:date="2021-08-23T08:36:00Z">
        <w:r>
          <w:t>5</w:t>
        </w:r>
        <w:r>
          <w:fldChar w:fldCharType="end"/>
        </w:r>
      </w:ins>
    </w:p>
    <w:p w14:paraId="358DDFB5" w14:textId="02BE479B" w:rsidR="00220429" w:rsidRDefault="00220429">
      <w:pPr>
        <w:pStyle w:val="TOC1"/>
        <w:rPr>
          <w:ins w:id="26" w:author="RANGA SA3" w:date="2021-08-23T08:36:00Z"/>
          <w:rFonts w:asciiTheme="minorHAnsi" w:eastAsiaTheme="minorEastAsia" w:hAnsiTheme="minorHAnsi" w:cstheme="minorBidi"/>
          <w:szCs w:val="22"/>
          <w:lang w:val="en-US"/>
        </w:rPr>
      </w:pPr>
      <w:ins w:id="27" w:author="RANGA SA3" w:date="2021-08-23T08:36:00Z">
        <w:r>
          <w:t>1</w:t>
        </w:r>
        <w:r>
          <w:rPr>
            <w:rFonts w:asciiTheme="minorHAnsi" w:eastAsiaTheme="minorEastAsia" w:hAnsiTheme="minorHAnsi" w:cstheme="minorBidi"/>
            <w:szCs w:val="22"/>
            <w:lang w:val="en-US"/>
          </w:rPr>
          <w:tab/>
        </w:r>
        <w:r>
          <w:t>Scope</w:t>
        </w:r>
        <w:r>
          <w:tab/>
        </w:r>
        <w:r>
          <w:fldChar w:fldCharType="begin"/>
        </w:r>
        <w:r>
          <w:instrText xml:space="preserve"> PAGEREF _Toc80600229 \h </w:instrText>
        </w:r>
      </w:ins>
      <w:r>
        <w:fldChar w:fldCharType="separate"/>
      </w:r>
      <w:ins w:id="28" w:author="RANGA SA3" w:date="2021-08-23T08:36:00Z">
        <w:r>
          <w:t>6</w:t>
        </w:r>
        <w:r>
          <w:fldChar w:fldCharType="end"/>
        </w:r>
      </w:ins>
    </w:p>
    <w:p w14:paraId="1ECBF853" w14:textId="6F03FCF4" w:rsidR="00220429" w:rsidRDefault="00220429">
      <w:pPr>
        <w:pStyle w:val="TOC1"/>
        <w:rPr>
          <w:ins w:id="29" w:author="RANGA SA3" w:date="2021-08-23T08:36:00Z"/>
          <w:rFonts w:asciiTheme="minorHAnsi" w:eastAsiaTheme="minorEastAsia" w:hAnsiTheme="minorHAnsi" w:cstheme="minorBidi"/>
          <w:szCs w:val="22"/>
          <w:lang w:val="en-US"/>
        </w:rPr>
      </w:pPr>
      <w:ins w:id="30" w:author="RANGA SA3" w:date="2021-08-23T08:36:00Z">
        <w:r>
          <w:t>2</w:t>
        </w:r>
        <w:r>
          <w:rPr>
            <w:rFonts w:asciiTheme="minorHAnsi" w:eastAsiaTheme="minorEastAsia" w:hAnsiTheme="minorHAnsi" w:cstheme="minorBidi"/>
            <w:szCs w:val="22"/>
            <w:lang w:val="en-US"/>
          </w:rPr>
          <w:tab/>
        </w:r>
        <w:r>
          <w:t>References</w:t>
        </w:r>
        <w:r>
          <w:tab/>
        </w:r>
        <w:r>
          <w:fldChar w:fldCharType="begin"/>
        </w:r>
        <w:r>
          <w:instrText xml:space="preserve"> PAGEREF _Toc80600230 \h </w:instrText>
        </w:r>
      </w:ins>
      <w:r>
        <w:fldChar w:fldCharType="separate"/>
      </w:r>
      <w:ins w:id="31" w:author="RANGA SA3" w:date="2021-08-23T08:36:00Z">
        <w:r>
          <w:t>6</w:t>
        </w:r>
        <w:r>
          <w:fldChar w:fldCharType="end"/>
        </w:r>
      </w:ins>
    </w:p>
    <w:p w14:paraId="12024C44" w14:textId="36119FFC" w:rsidR="00220429" w:rsidRDefault="00220429">
      <w:pPr>
        <w:pStyle w:val="TOC1"/>
        <w:rPr>
          <w:ins w:id="32" w:author="RANGA SA3" w:date="2021-08-23T08:36:00Z"/>
          <w:rFonts w:asciiTheme="minorHAnsi" w:eastAsiaTheme="minorEastAsia" w:hAnsiTheme="minorHAnsi" w:cstheme="minorBidi"/>
          <w:szCs w:val="22"/>
          <w:lang w:val="en-US"/>
        </w:rPr>
      </w:pPr>
      <w:ins w:id="33" w:author="RANGA SA3" w:date="2021-08-23T08:36:00Z">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80600231 \h </w:instrText>
        </w:r>
      </w:ins>
      <w:r>
        <w:fldChar w:fldCharType="separate"/>
      </w:r>
      <w:ins w:id="34" w:author="RANGA SA3" w:date="2021-08-23T08:36:00Z">
        <w:r>
          <w:t>6</w:t>
        </w:r>
        <w:r>
          <w:fldChar w:fldCharType="end"/>
        </w:r>
      </w:ins>
    </w:p>
    <w:p w14:paraId="7D348472" w14:textId="307ED3EC" w:rsidR="00220429" w:rsidRDefault="00220429">
      <w:pPr>
        <w:pStyle w:val="TOC2"/>
        <w:rPr>
          <w:ins w:id="35" w:author="RANGA SA3" w:date="2021-08-23T08:36:00Z"/>
          <w:rFonts w:asciiTheme="minorHAnsi" w:eastAsiaTheme="minorEastAsia" w:hAnsiTheme="minorHAnsi" w:cstheme="minorBidi"/>
          <w:sz w:val="22"/>
          <w:szCs w:val="22"/>
          <w:lang w:val="en-US"/>
        </w:rPr>
      </w:pPr>
      <w:ins w:id="36" w:author="RANGA SA3" w:date="2021-08-23T08:36:00Z">
        <w:r>
          <w:t>3.1</w:t>
        </w:r>
        <w:r>
          <w:rPr>
            <w:rFonts w:asciiTheme="minorHAnsi" w:eastAsiaTheme="minorEastAsia" w:hAnsiTheme="minorHAnsi" w:cstheme="minorBidi"/>
            <w:sz w:val="22"/>
            <w:szCs w:val="22"/>
            <w:lang w:val="en-US"/>
          </w:rPr>
          <w:tab/>
        </w:r>
        <w:r>
          <w:t>Terms</w:t>
        </w:r>
        <w:r>
          <w:tab/>
        </w:r>
        <w:r>
          <w:fldChar w:fldCharType="begin"/>
        </w:r>
        <w:r>
          <w:instrText xml:space="preserve"> PAGEREF _Toc80600232 \h </w:instrText>
        </w:r>
      </w:ins>
      <w:r>
        <w:fldChar w:fldCharType="separate"/>
      </w:r>
      <w:ins w:id="37" w:author="RANGA SA3" w:date="2021-08-23T08:36:00Z">
        <w:r>
          <w:t>6</w:t>
        </w:r>
        <w:r>
          <w:fldChar w:fldCharType="end"/>
        </w:r>
      </w:ins>
    </w:p>
    <w:p w14:paraId="62CA0F02" w14:textId="3BC47BCB" w:rsidR="00220429" w:rsidRDefault="00220429">
      <w:pPr>
        <w:pStyle w:val="TOC2"/>
        <w:rPr>
          <w:ins w:id="38" w:author="RANGA SA3" w:date="2021-08-23T08:36:00Z"/>
          <w:rFonts w:asciiTheme="minorHAnsi" w:eastAsiaTheme="minorEastAsia" w:hAnsiTheme="minorHAnsi" w:cstheme="minorBidi"/>
          <w:sz w:val="22"/>
          <w:szCs w:val="22"/>
          <w:lang w:val="en-US"/>
        </w:rPr>
      </w:pPr>
      <w:ins w:id="39" w:author="RANGA SA3" w:date="2021-08-23T08:36:00Z">
        <w:r>
          <w:t>3.2</w:t>
        </w:r>
        <w:r>
          <w:rPr>
            <w:rFonts w:asciiTheme="minorHAnsi" w:eastAsiaTheme="minorEastAsia" w:hAnsiTheme="minorHAnsi" w:cstheme="minorBidi"/>
            <w:sz w:val="22"/>
            <w:szCs w:val="22"/>
            <w:lang w:val="en-US"/>
          </w:rPr>
          <w:tab/>
        </w:r>
        <w:r>
          <w:t>Symbols</w:t>
        </w:r>
        <w:r>
          <w:tab/>
        </w:r>
        <w:r>
          <w:fldChar w:fldCharType="begin"/>
        </w:r>
        <w:r>
          <w:instrText xml:space="preserve"> PAGEREF _Toc80600233 \h </w:instrText>
        </w:r>
      </w:ins>
      <w:r>
        <w:fldChar w:fldCharType="separate"/>
      </w:r>
      <w:ins w:id="40" w:author="RANGA SA3" w:date="2021-08-23T08:36:00Z">
        <w:r>
          <w:t>6</w:t>
        </w:r>
        <w:r>
          <w:fldChar w:fldCharType="end"/>
        </w:r>
      </w:ins>
    </w:p>
    <w:p w14:paraId="7CAEBAD5" w14:textId="56F7982C" w:rsidR="00220429" w:rsidRDefault="00220429">
      <w:pPr>
        <w:pStyle w:val="TOC2"/>
        <w:rPr>
          <w:ins w:id="41" w:author="RANGA SA3" w:date="2021-08-23T08:36:00Z"/>
          <w:rFonts w:asciiTheme="minorHAnsi" w:eastAsiaTheme="minorEastAsia" w:hAnsiTheme="minorHAnsi" w:cstheme="minorBidi"/>
          <w:sz w:val="22"/>
          <w:szCs w:val="22"/>
          <w:lang w:val="en-US"/>
        </w:rPr>
      </w:pPr>
      <w:ins w:id="42" w:author="RANGA SA3" w:date="2021-08-23T08:36:00Z">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80600234 \h </w:instrText>
        </w:r>
      </w:ins>
      <w:r>
        <w:fldChar w:fldCharType="separate"/>
      </w:r>
      <w:ins w:id="43" w:author="RANGA SA3" w:date="2021-08-23T08:36:00Z">
        <w:r>
          <w:t>7</w:t>
        </w:r>
        <w:r>
          <w:fldChar w:fldCharType="end"/>
        </w:r>
      </w:ins>
    </w:p>
    <w:p w14:paraId="564267ED" w14:textId="65E06F3B" w:rsidR="00220429" w:rsidRDefault="00220429">
      <w:pPr>
        <w:pStyle w:val="TOC1"/>
        <w:rPr>
          <w:ins w:id="44" w:author="RANGA SA3" w:date="2021-08-23T08:36:00Z"/>
          <w:rFonts w:asciiTheme="minorHAnsi" w:eastAsiaTheme="minorEastAsia" w:hAnsiTheme="minorHAnsi" w:cstheme="minorBidi"/>
          <w:szCs w:val="22"/>
          <w:lang w:val="en-US"/>
        </w:rPr>
      </w:pPr>
      <w:ins w:id="45" w:author="RANGA SA3" w:date="2021-08-23T08:36:00Z">
        <w:r>
          <w:t>4</w:t>
        </w:r>
        <w:r>
          <w:rPr>
            <w:rFonts w:asciiTheme="minorHAnsi" w:eastAsiaTheme="minorEastAsia" w:hAnsiTheme="minorHAnsi" w:cstheme="minorBidi"/>
            <w:szCs w:val="22"/>
            <w:lang w:val="en-US"/>
          </w:rPr>
          <w:tab/>
        </w:r>
        <w:r>
          <w:t>Architectural and security assumptions</w:t>
        </w:r>
        <w:r>
          <w:tab/>
        </w:r>
        <w:r>
          <w:fldChar w:fldCharType="begin"/>
        </w:r>
        <w:r>
          <w:instrText xml:space="preserve"> PAGEREF _Toc80600235 \h </w:instrText>
        </w:r>
      </w:ins>
      <w:r>
        <w:fldChar w:fldCharType="separate"/>
      </w:r>
      <w:ins w:id="46" w:author="RANGA SA3" w:date="2021-08-23T08:36:00Z">
        <w:r>
          <w:t>7</w:t>
        </w:r>
        <w:r>
          <w:fldChar w:fldCharType="end"/>
        </w:r>
      </w:ins>
    </w:p>
    <w:p w14:paraId="4C99D453" w14:textId="42DAFFBF" w:rsidR="00220429" w:rsidRDefault="00220429">
      <w:pPr>
        <w:pStyle w:val="TOC1"/>
        <w:rPr>
          <w:ins w:id="47" w:author="RANGA SA3" w:date="2021-08-23T08:36:00Z"/>
          <w:rFonts w:asciiTheme="minorHAnsi" w:eastAsiaTheme="minorEastAsia" w:hAnsiTheme="minorHAnsi" w:cstheme="minorBidi"/>
          <w:szCs w:val="22"/>
          <w:lang w:val="en-US"/>
        </w:rPr>
      </w:pPr>
      <w:ins w:id="48" w:author="RANGA SA3" w:date="2021-08-23T08:36:00Z">
        <w:r>
          <w:t>5</w:t>
        </w:r>
        <w:r>
          <w:rPr>
            <w:rFonts w:asciiTheme="minorHAnsi" w:eastAsiaTheme="minorEastAsia" w:hAnsiTheme="minorHAnsi" w:cstheme="minorBidi"/>
            <w:szCs w:val="22"/>
            <w:lang w:val="en-US"/>
          </w:rPr>
          <w:tab/>
        </w:r>
        <w:r>
          <w:t>Key issues</w:t>
        </w:r>
        <w:r>
          <w:tab/>
        </w:r>
        <w:r>
          <w:fldChar w:fldCharType="begin"/>
        </w:r>
        <w:r>
          <w:instrText xml:space="preserve"> PAGEREF _Toc80600236 \h </w:instrText>
        </w:r>
      </w:ins>
      <w:r>
        <w:fldChar w:fldCharType="separate"/>
      </w:r>
      <w:ins w:id="49" w:author="RANGA SA3" w:date="2021-08-23T08:36:00Z">
        <w:r>
          <w:t>7</w:t>
        </w:r>
        <w:r>
          <w:fldChar w:fldCharType="end"/>
        </w:r>
      </w:ins>
    </w:p>
    <w:p w14:paraId="44735D34" w14:textId="1DE36457" w:rsidR="00220429" w:rsidRDefault="00220429">
      <w:pPr>
        <w:pStyle w:val="TOC2"/>
        <w:rPr>
          <w:ins w:id="50" w:author="RANGA SA3" w:date="2021-08-23T08:36:00Z"/>
          <w:rFonts w:asciiTheme="minorHAnsi" w:eastAsiaTheme="minorEastAsia" w:hAnsiTheme="minorHAnsi" w:cstheme="minorBidi"/>
          <w:sz w:val="22"/>
          <w:szCs w:val="22"/>
          <w:lang w:val="en-US"/>
        </w:rPr>
      </w:pPr>
      <w:ins w:id="51" w:author="RANGA SA3" w:date="2021-08-23T08:36:00Z">
        <w:r>
          <w:t>5.1</w:t>
        </w:r>
        <w:r>
          <w:rPr>
            <w:rFonts w:asciiTheme="minorHAnsi" w:eastAsiaTheme="minorEastAsia" w:hAnsiTheme="minorHAnsi" w:cstheme="minorBidi"/>
            <w:sz w:val="22"/>
            <w:szCs w:val="22"/>
            <w:lang w:val="en-US"/>
          </w:rPr>
          <w:tab/>
        </w:r>
        <w:r>
          <w:t>Key Issue #1: Support of EAP-AKA’ authentication for NSWO5.1.1 Key issue details</w:t>
        </w:r>
        <w:r>
          <w:tab/>
        </w:r>
        <w:r>
          <w:fldChar w:fldCharType="begin"/>
        </w:r>
        <w:r>
          <w:instrText xml:space="preserve"> PAGEREF _Toc80600237 \h </w:instrText>
        </w:r>
      </w:ins>
      <w:r>
        <w:fldChar w:fldCharType="separate"/>
      </w:r>
      <w:ins w:id="52" w:author="RANGA SA3" w:date="2021-08-23T08:36:00Z">
        <w:r>
          <w:t>7</w:t>
        </w:r>
        <w:r>
          <w:fldChar w:fldCharType="end"/>
        </w:r>
      </w:ins>
    </w:p>
    <w:p w14:paraId="18CB60B2" w14:textId="685DA5EC" w:rsidR="00220429" w:rsidRDefault="00220429">
      <w:pPr>
        <w:pStyle w:val="TOC3"/>
        <w:rPr>
          <w:ins w:id="53" w:author="RANGA SA3" w:date="2021-08-23T08:36:00Z"/>
          <w:rFonts w:asciiTheme="minorHAnsi" w:eastAsiaTheme="minorEastAsia" w:hAnsiTheme="minorHAnsi" w:cstheme="minorBidi"/>
          <w:sz w:val="22"/>
          <w:szCs w:val="22"/>
          <w:lang w:val="en-US"/>
        </w:rPr>
      </w:pPr>
      <w:ins w:id="54" w:author="RANGA SA3" w:date="2021-08-23T08:36:00Z">
        <w:r>
          <w:t>5.1.2</w:t>
        </w:r>
        <w:r>
          <w:rPr>
            <w:rFonts w:asciiTheme="minorHAnsi" w:eastAsiaTheme="minorEastAsia" w:hAnsiTheme="minorHAnsi" w:cstheme="minorBidi"/>
            <w:sz w:val="22"/>
            <w:szCs w:val="22"/>
            <w:lang w:val="en-US"/>
          </w:rPr>
          <w:tab/>
        </w:r>
        <w:r>
          <w:t>Security threats</w:t>
        </w:r>
        <w:r>
          <w:tab/>
        </w:r>
        <w:r>
          <w:fldChar w:fldCharType="begin"/>
        </w:r>
        <w:r>
          <w:instrText xml:space="preserve"> PAGEREF _Toc80600238 \h </w:instrText>
        </w:r>
      </w:ins>
      <w:r>
        <w:fldChar w:fldCharType="separate"/>
      </w:r>
      <w:ins w:id="55" w:author="RANGA SA3" w:date="2021-08-23T08:36:00Z">
        <w:r>
          <w:t>7</w:t>
        </w:r>
        <w:r>
          <w:fldChar w:fldCharType="end"/>
        </w:r>
      </w:ins>
    </w:p>
    <w:p w14:paraId="4D49471C" w14:textId="5CCE8322" w:rsidR="00220429" w:rsidRDefault="00220429">
      <w:pPr>
        <w:pStyle w:val="TOC3"/>
        <w:rPr>
          <w:ins w:id="56" w:author="RANGA SA3" w:date="2021-08-23T08:36:00Z"/>
          <w:rFonts w:asciiTheme="minorHAnsi" w:eastAsiaTheme="minorEastAsia" w:hAnsiTheme="minorHAnsi" w:cstheme="minorBidi"/>
          <w:sz w:val="22"/>
          <w:szCs w:val="22"/>
          <w:lang w:val="en-US"/>
        </w:rPr>
      </w:pPr>
      <w:ins w:id="57" w:author="RANGA SA3" w:date="2021-08-23T08:36:00Z">
        <w:r>
          <w:t>5.1.3</w:t>
        </w:r>
        <w:r>
          <w:rPr>
            <w:rFonts w:asciiTheme="minorHAnsi" w:eastAsiaTheme="minorEastAsia" w:hAnsiTheme="minorHAnsi" w:cstheme="minorBidi"/>
            <w:sz w:val="22"/>
            <w:szCs w:val="22"/>
            <w:lang w:val="en-US"/>
          </w:rPr>
          <w:tab/>
        </w:r>
        <w:r>
          <w:t>Potential security requirements</w:t>
        </w:r>
        <w:r>
          <w:tab/>
        </w:r>
        <w:r>
          <w:fldChar w:fldCharType="begin"/>
        </w:r>
        <w:r>
          <w:instrText xml:space="preserve"> PAGEREF _Toc80600239 \h </w:instrText>
        </w:r>
      </w:ins>
      <w:r>
        <w:fldChar w:fldCharType="separate"/>
      </w:r>
      <w:ins w:id="58" w:author="RANGA SA3" w:date="2021-08-23T08:36:00Z">
        <w:r>
          <w:t>7</w:t>
        </w:r>
        <w:r>
          <w:fldChar w:fldCharType="end"/>
        </w:r>
      </w:ins>
    </w:p>
    <w:p w14:paraId="0F39CABA" w14:textId="2CFFAF0A" w:rsidR="00220429" w:rsidRDefault="00220429">
      <w:pPr>
        <w:pStyle w:val="TOC1"/>
        <w:rPr>
          <w:ins w:id="59" w:author="RANGA SA3" w:date="2021-08-23T08:36:00Z"/>
          <w:rFonts w:asciiTheme="minorHAnsi" w:eastAsiaTheme="minorEastAsia" w:hAnsiTheme="minorHAnsi" w:cstheme="minorBidi"/>
          <w:szCs w:val="22"/>
          <w:lang w:val="en-US"/>
        </w:rPr>
      </w:pPr>
      <w:ins w:id="60" w:author="RANGA SA3" w:date="2021-08-23T08:36:00Z">
        <w:r>
          <w:t>6</w:t>
        </w:r>
        <w:r>
          <w:rPr>
            <w:rFonts w:asciiTheme="minorHAnsi" w:eastAsiaTheme="minorEastAsia" w:hAnsiTheme="minorHAnsi" w:cstheme="minorBidi"/>
            <w:szCs w:val="22"/>
            <w:lang w:val="en-US"/>
          </w:rPr>
          <w:tab/>
        </w:r>
        <w:r>
          <w:t>Solutions</w:t>
        </w:r>
        <w:r>
          <w:tab/>
        </w:r>
        <w:r>
          <w:fldChar w:fldCharType="begin"/>
        </w:r>
        <w:r>
          <w:instrText xml:space="preserve"> PAGEREF _Toc80600240 \h </w:instrText>
        </w:r>
      </w:ins>
      <w:r>
        <w:fldChar w:fldCharType="separate"/>
      </w:r>
      <w:ins w:id="61" w:author="RANGA SA3" w:date="2021-08-23T08:36:00Z">
        <w:r>
          <w:t>8</w:t>
        </w:r>
        <w:r>
          <w:fldChar w:fldCharType="end"/>
        </w:r>
      </w:ins>
    </w:p>
    <w:p w14:paraId="3722F4F9" w14:textId="271E8BB5" w:rsidR="00220429" w:rsidRDefault="00220429">
      <w:pPr>
        <w:pStyle w:val="TOC2"/>
        <w:rPr>
          <w:ins w:id="62" w:author="RANGA SA3" w:date="2021-08-23T08:36:00Z"/>
          <w:rFonts w:asciiTheme="minorHAnsi" w:eastAsiaTheme="minorEastAsia" w:hAnsiTheme="minorHAnsi" w:cstheme="minorBidi"/>
          <w:sz w:val="22"/>
          <w:szCs w:val="22"/>
          <w:lang w:val="en-US"/>
        </w:rPr>
      </w:pPr>
      <w:ins w:id="63" w:author="RANGA SA3" w:date="2021-08-23T08:36:00Z">
        <w:r>
          <w:t>6.1</w:t>
        </w:r>
        <w:r>
          <w:rPr>
            <w:rFonts w:asciiTheme="minorHAnsi" w:eastAsiaTheme="minorEastAsia" w:hAnsiTheme="minorHAnsi" w:cstheme="minorBidi"/>
            <w:sz w:val="22"/>
            <w:szCs w:val="22"/>
            <w:lang w:val="en-US"/>
          </w:rPr>
          <w:tab/>
        </w:r>
        <w:r>
          <w:t xml:space="preserve">Solution #1: </w:t>
        </w:r>
        <w:r w:rsidRPr="00FC32DC">
          <w:rPr>
            <w:rFonts w:cs="Arial"/>
            <w:lang w:eastAsia="zh-CN"/>
          </w:rPr>
          <w:t>Non-Seamless WLAN offload Authentiation in 5GS</w:t>
        </w:r>
        <w:r>
          <w:tab/>
        </w:r>
        <w:r>
          <w:fldChar w:fldCharType="begin"/>
        </w:r>
        <w:r>
          <w:instrText xml:space="preserve"> PAGEREF _Toc80600241 \h </w:instrText>
        </w:r>
      </w:ins>
      <w:r>
        <w:fldChar w:fldCharType="separate"/>
      </w:r>
      <w:ins w:id="64" w:author="RANGA SA3" w:date="2021-08-23T08:36:00Z">
        <w:r>
          <w:t>8</w:t>
        </w:r>
        <w:r>
          <w:fldChar w:fldCharType="end"/>
        </w:r>
      </w:ins>
    </w:p>
    <w:p w14:paraId="531CBF29" w14:textId="3E555150" w:rsidR="00220429" w:rsidRDefault="00220429">
      <w:pPr>
        <w:pStyle w:val="TOC3"/>
        <w:rPr>
          <w:ins w:id="65" w:author="RANGA SA3" w:date="2021-08-23T08:36:00Z"/>
          <w:rFonts w:asciiTheme="minorHAnsi" w:eastAsiaTheme="minorEastAsia" w:hAnsiTheme="minorHAnsi" w:cstheme="minorBidi"/>
          <w:sz w:val="22"/>
          <w:szCs w:val="22"/>
          <w:lang w:val="en-US"/>
        </w:rPr>
      </w:pPr>
      <w:ins w:id="66" w:author="RANGA SA3" w:date="2021-08-23T08:36:00Z">
        <w:r>
          <w:t>6.1.1</w:t>
        </w:r>
        <w:r>
          <w:rPr>
            <w:rFonts w:asciiTheme="minorHAnsi" w:eastAsiaTheme="minorEastAsia" w:hAnsiTheme="minorHAnsi" w:cstheme="minorBidi"/>
            <w:sz w:val="22"/>
            <w:szCs w:val="22"/>
            <w:lang w:val="en-US"/>
          </w:rPr>
          <w:tab/>
        </w:r>
        <w:r>
          <w:t>Introduction</w:t>
        </w:r>
        <w:r>
          <w:tab/>
        </w:r>
        <w:r>
          <w:fldChar w:fldCharType="begin"/>
        </w:r>
        <w:r>
          <w:instrText xml:space="preserve"> PAGEREF _Toc80600242 \h </w:instrText>
        </w:r>
      </w:ins>
      <w:r>
        <w:fldChar w:fldCharType="separate"/>
      </w:r>
      <w:ins w:id="67" w:author="RANGA SA3" w:date="2021-08-23T08:36:00Z">
        <w:r>
          <w:t>8</w:t>
        </w:r>
        <w:r>
          <w:fldChar w:fldCharType="end"/>
        </w:r>
      </w:ins>
    </w:p>
    <w:p w14:paraId="10DE6569" w14:textId="1FE69CA9" w:rsidR="00220429" w:rsidRDefault="00220429">
      <w:pPr>
        <w:pStyle w:val="TOC3"/>
        <w:rPr>
          <w:ins w:id="68" w:author="RANGA SA3" w:date="2021-08-23T08:36:00Z"/>
          <w:rFonts w:asciiTheme="minorHAnsi" w:eastAsiaTheme="minorEastAsia" w:hAnsiTheme="minorHAnsi" w:cstheme="minorBidi"/>
          <w:sz w:val="22"/>
          <w:szCs w:val="22"/>
          <w:lang w:val="en-US"/>
        </w:rPr>
      </w:pPr>
      <w:ins w:id="69" w:author="RANGA SA3" w:date="2021-08-23T08:36:00Z">
        <w:r>
          <w:t>6.1.2</w:t>
        </w:r>
        <w:r>
          <w:rPr>
            <w:rFonts w:asciiTheme="minorHAnsi" w:eastAsiaTheme="minorEastAsia" w:hAnsiTheme="minorHAnsi" w:cstheme="minorBidi"/>
            <w:sz w:val="22"/>
            <w:szCs w:val="22"/>
            <w:lang w:val="en-US"/>
          </w:rPr>
          <w:tab/>
        </w:r>
        <w:r>
          <w:t>Solution details</w:t>
        </w:r>
        <w:r>
          <w:tab/>
        </w:r>
        <w:r>
          <w:fldChar w:fldCharType="begin"/>
        </w:r>
        <w:r>
          <w:instrText xml:space="preserve"> PAGEREF _Toc80600243 \h </w:instrText>
        </w:r>
      </w:ins>
      <w:r>
        <w:fldChar w:fldCharType="separate"/>
      </w:r>
      <w:ins w:id="70" w:author="RANGA SA3" w:date="2021-08-23T08:36:00Z">
        <w:r>
          <w:t>8</w:t>
        </w:r>
        <w:r>
          <w:fldChar w:fldCharType="end"/>
        </w:r>
      </w:ins>
    </w:p>
    <w:p w14:paraId="3EE514A2" w14:textId="6C6FE230" w:rsidR="00220429" w:rsidRDefault="00220429">
      <w:pPr>
        <w:pStyle w:val="TOC4"/>
        <w:rPr>
          <w:ins w:id="71" w:author="RANGA SA3" w:date="2021-08-23T08:36:00Z"/>
          <w:rFonts w:asciiTheme="minorHAnsi" w:eastAsiaTheme="minorEastAsia" w:hAnsiTheme="minorHAnsi" w:cstheme="minorBidi"/>
          <w:sz w:val="22"/>
          <w:szCs w:val="22"/>
          <w:lang w:val="en-US"/>
        </w:rPr>
      </w:pPr>
      <w:ins w:id="72" w:author="RANGA SA3" w:date="2021-08-23T08:36:00Z">
        <w:r>
          <w:t>6.1.2.1   Architectural overview</w:t>
        </w:r>
        <w:r>
          <w:tab/>
        </w:r>
        <w:r>
          <w:fldChar w:fldCharType="begin"/>
        </w:r>
        <w:r>
          <w:instrText xml:space="preserve"> PAGEREF _Toc80600244 \h </w:instrText>
        </w:r>
      </w:ins>
      <w:r>
        <w:fldChar w:fldCharType="separate"/>
      </w:r>
      <w:ins w:id="73" w:author="RANGA SA3" w:date="2021-08-23T08:36:00Z">
        <w:r>
          <w:t>8</w:t>
        </w:r>
        <w:r>
          <w:fldChar w:fldCharType="end"/>
        </w:r>
      </w:ins>
    </w:p>
    <w:p w14:paraId="75555A1F" w14:textId="7446BC4A" w:rsidR="00220429" w:rsidRDefault="00220429">
      <w:pPr>
        <w:pStyle w:val="TOC4"/>
        <w:rPr>
          <w:ins w:id="74" w:author="RANGA SA3" w:date="2021-08-23T08:36:00Z"/>
          <w:rFonts w:asciiTheme="minorHAnsi" w:eastAsiaTheme="minorEastAsia" w:hAnsiTheme="minorHAnsi" w:cstheme="minorBidi"/>
          <w:sz w:val="22"/>
          <w:szCs w:val="22"/>
          <w:lang w:val="en-US"/>
        </w:rPr>
      </w:pPr>
      <w:ins w:id="75" w:author="RANGA SA3" w:date="2021-08-23T08:36:00Z">
        <w:r>
          <w:t>6.1.2.2   NSWO authentication procedure</w:t>
        </w:r>
        <w:r>
          <w:tab/>
        </w:r>
        <w:r>
          <w:fldChar w:fldCharType="begin"/>
        </w:r>
        <w:r>
          <w:instrText xml:space="preserve"> PAGEREF _Toc80600245 \h </w:instrText>
        </w:r>
      </w:ins>
      <w:r>
        <w:fldChar w:fldCharType="separate"/>
      </w:r>
      <w:ins w:id="76" w:author="RANGA SA3" w:date="2021-08-23T08:36:00Z">
        <w:r>
          <w:t>9</w:t>
        </w:r>
        <w:r>
          <w:fldChar w:fldCharType="end"/>
        </w:r>
      </w:ins>
    </w:p>
    <w:p w14:paraId="666F5E35" w14:textId="1420099E" w:rsidR="00220429" w:rsidRDefault="00220429">
      <w:pPr>
        <w:pStyle w:val="TOC3"/>
        <w:rPr>
          <w:ins w:id="77" w:author="RANGA SA3" w:date="2021-08-23T08:36:00Z"/>
          <w:rFonts w:asciiTheme="minorHAnsi" w:eastAsiaTheme="minorEastAsia" w:hAnsiTheme="minorHAnsi" w:cstheme="minorBidi"/>
          <w:sz w:val="22"/>
          <w:szCs w:val="22"/>
          <w:lang w:val="en-US"/>
        </w:rPr>
      </w:pPr>
      <w:ins w:id="78" w:author="RANGA SA3" w:date="2021-08-23T08:36:00Z">
        <w:r>
          <w:t>6.1.3</w:t>
        </w:r>
        <w:r>
          <w:rPr>
            <w:rFonts w:asciiTheme="minorHAnsi" w:eastAsiaTheme="minorEastAsia" w:hAnsiTheme="minorHAnsi" w:cstheme="minorBidi"/>
            <w:sz w:val="22"/>
            <w:szCs w:val="22"/>
            <w:lang w:val="en-US"/>
          </w:rPr>
          <w:tab/>
        </w:r>
        <w:r>
          <w:t>Evaluation</w:t>
        </w:r>
        <w:r>
          <w:tab/>
        </w:r>
        <w:r>
          <w:fldChar w:fldCharType="begin"/>
        </w:r>
        <w:r>
          <w:instrText xml:space="preserve"> PAGEREF _Toc80600246 \h </w:instrText>
        </w:r>
      </w:ins>
      <w:r>
        <w:fldChar w:fldCharType="separate"/>
      </w:r>
      <w:ins w:id="79" w:author="RANGA SA3" w:date="2021-08-23T08:36:00Z">
        <w:r>
          <w:t>10</w:t>
        </w:r>
        <w:r>
          <w:fldChar w:fldCharType="end"/>
        </w:r>
      </w:ins>
    </w:p>
    <w:p w14:paraId="597DF656" w14:textId="433529B2" w:rsidR="00220429" w:rsidRDefault="00220429">
      <w:pPr>
        <w:pStyle w:val="TOC2"/>
        <w:rPr>
          <w:ins w:id="80" w:author="RANGA SA3" w:date="2021-08-23T08:36:00Z"/>
          <w:rFonts w:asciiTheme="minorHAnsi" w:eastAsiaTheme="minorEastAsia" w:hAnsiTheme="minorHAnsi" w:cstheme="minorBidi"/>
          <w:sz w:val="22"/>
          <w:szCs w:val="22"/>
          <w:lang w:val="en-US"/>
        </w:rPr>
      </w:pPr>
      <w:ins w:id="81" w:author="RANGA SA3" w:date="2021-08-23T08:36:00Z">
        <w:r w:rsidRPr="00FC32DC">
          <w:rPr>
            <w:rFonts w:eastAsia="SimSun"/>
          </w:rPr>
          <w:t>6.2</w:t>
        </w:r>
        <w:r>
          <w:rPr>
            <w:rFonts w:asciiTheme="minorHAnsi" w:eastAsiaTheme="minorEastAsia" w:hAnsiTheme="minorHAnsi" w:cstheme="minorBidi"/>
            <w:sz w:val="22"/>
            <w:szCs w:val="22"/>
            <w:lang w:val="en-US"/>
          </w:rPr>
          <w:tab/>
        </w:r>
        <w:r w:rsidRPr="00FC32DC">
          <w:rPr>
            <w:rFonts w:eastAsia="SimSun"/>
          </w:rPr>
          <w:t>Solution #2: NSWO authentication using credentials retrieved from UDM/ARPF</w:t>
        </w:r>
        <w:r>
          <w:tab/>
        </w:r>
        <w:r>
          <w:fldChar w:fldCharType="begin"/>
        </w:r>
        <w:r>
          <w:instrText xml:space="preserve"> PAGEREF _Toc80600247 \h </w:instrText>
        </w:r>
      </w:ins>
      <w:r>
        <w:fldChar w:fldCharType="separate"/>
      </w:r>
      <w:ins w:id="82" w:author="RANGA SA3" w:date="2021-08-23T08:36:00Z">
        <w:r>
          <w:t>11</w:t>
        </w:r>
        <w:r>
          <w:fldChar w:fldCharType="end"/>
        </w:r>
      </w:ins>
    </w:p>
    <w:p w14:paraId="50602E56" w14:textId="50C084CC" w:rsidR="00220429" w:rsidRDefault="00220429">
      <w:pPr>
        <w:pStyle w:val="TOC3"/>
        <w:rPr>
          <w:ins w:id="83" w:author="RANGA SA3" w:date="2021-08-23T08:36:00Z"/>
          <w:rFonts w:asciiTheme="minorHAnsi" w:eastAsiaTheme="minorEastAsia" w:hAnsiTheme="minorHAnsi" w:cstheme="minorBidi"/>
          <w:sz w:val="22"/>
          <w:szCs w:val="22"/>
          <w:lang w:val="en-US"/>
        </w:rPr>
      </w:pPr>
      <w:ins w:id="84" w:author="RANGA SA3" w:date="2021-08-23T08:36:00Z">
        <w:r w:rsidRPr="00FC32DC">
          <w:rPr>
            <w:rFonts w:eastAsia="SimSun"/>
          </w:rPr>
          <w:t>6.2.1</w:t>
        </w:r>
        <w:r>
          <w:rPr>
            <w:rFonts w:asciiTheme="minorHAnsi" w:eastAsiaTheme="minorEastAsia" w:hAnsiTheme="minorHAnsi" w:cstheme="minorBidi"/>
            <w:sz w:val="22"/>
            <w:szCs w:val="22"/>
            <w:lang w:val="en-US"/>
          </w:rPr>
          <w:tab/>
        </w:r>
        <w:r w:rsidRPr="00FC32DC">
          <w:rPr>
            <w:rFonts w:eastAsia="SimSun"/>
          </w:rPr>
          <w:t>Introduction</w:t>
        </w:r>
        <w:r>
          <w:tab/>
        </w:r>
        <w:r>
          <w:fldChar w:fldCharType="begin"/>
        </w:r>
        <w:r>
          <w:instrText xml:space="preserve"> PAGEREF _Toc80600248 \h </w:instrText>
        </w:r>
      </w:ins>
      <w:r>
        <w:fldChar w:fldCharType="separate"/>
      </w:r>
      <w:ins w:id="85" w:author="RANGA SA3" w:date="2021-08-23T08:36:00Z">
        <w:r>
          <w:t>11</w:t>
        </w:r>
        <w:r>
          <w:fldChar w:fldCharType="end"/>
        </w:r>
      </w:ins>
    </w:p>
    <w:p w14:paraId="14DE8511" w14:textId="47E7659A" w:rsidR="00220429" w:rsidRDefault="00220429">
      <w:pPr>
        <w:pStyle w:val="TOC3"/>
        <w:rPr>
          <w:ins w:id="86" w:author="RANGA SA3" w:date="2021-08-23T08:36:00Z"/>
          <w:rFonts w:asciiTheme="minorHAnsi" w:eastAsiaTheme="minorEastAsia" w:hAnsiTheme="minorHAnsi" w:cstheme="minorBidi"/>
          <w:sz w:val="22"/>
          <w:szCs w:val="22"/>
          <w:lang w:val="en-US"/>
        </w:rPr>
      </w:pPr>
      <w:ins w:id="87" w:author="RANGA SA3" w:date="2021-08-23T08:36:00Z">
        <w:r w:rsidRPr="00FC32DC">
          <w:rPr>
            <w:rFonts w:eastAsia="SimSun"/>
          </w:rPr>
          <w:t>6.2.2</w:t>
        </w:r>
        <w:r>
          <w:rPr>
            <w:rFonts w:asciiTheme="minorHAnsi" w:eastAsiaTheme="minorEastAsia" w:hAnsiTheme="minorHAnsi" w:cstheme="minorBidi"/>
            <w:sz w:val="22"/>
            <w:szCs w:val="22"/>
            <w:lang w:val="en-US"/>
          </w:rPr>
          <w:tab/>
        </w:r>
        <w:r w:rsidRPr="00FC32DC">
          <w:rPr>
            <w:rFonts w:eastAsia="SimSun"/>
          </w:rPr>
          <w:t>Solution Details</w:t>
        </w:r>
        <w:r>
          <w:tab/>
        </w:r>
        <w:r>
          <w:fldChar w:fldCharType="begin"/>
        </w:r>
        <w:r>
          <w:instrText xml:space="preserve"> PAGEREF _Toc80600249 \h </w:instrText>
        </w:r>
      </w:ins>
      <w:r>
        <w:fldChar w:fldCharType="separate"/>
      </w:r>
      <w:ins w:id="88" w:author="RANGA SA3" w:date="2021-08-23T08:36:00Z">
        <w:r>
          <w:t>11</w:t>
        </w:r>
        <w:r>
          <w:fldChar w:fldCharType="end"/>
        </w:r>
      </w:ins>
    </w:p>
    <w:p w14:paraId="37A39F43" w14:textId="1BF13E3B" w:rsidR="00220429" w:rsidRDefault="00220429">
      <w:pPr>
        <w:pStyle w:val="TOC3"/>
        <w:rPr>
          <w:ins w:id="89" w:author="RANGA SA3" w:date="2021-08-23T08:36:00Z"/>
          <w:rFonts w:asciiTheme="minorHAnsi" w:eastAsiaTheme="minorEastAsia" w:hAnsiTheme="minorHAnsi" w:cstheme="minorBidi"/>
          <w:sz w:val="22"/>
          <w:szCs w:val="22"/>
          <w:lang w:val="en-US"/>
        </w:rPr>
      </w:pPr>
      <w:ins w:id="90" w:author="RANGA SA3" w:date="2021-08-23T08:36:00Z">
        <w:r w:rsidRPr="00FC32DC">
          <w:rPr>
            <w:rFonts w:eastAsia="SimSun" w:cs="Arial"/>
          </w:rPr>
          <w:t>6.2.2.1</w:t>
        </w:r>
        <w:r>
          <w:rPr>
            <w:rFonts w:asciiTheme="minorHAnsi" w:eastAsiaTheme="minorEastAsia" w:hAnsiTheme="minorHAnsi" w:cstheme="minorBidi"/>
            <w:sz w:val="22"/>
            <w:szCs w:val="22"/>
            <w:lang w:val="en-US"/>
          </w:rPr>
          <w:tab/>
        </w:r>
        <w:r w:rsidRPr="00FC32DC">
          <w:rPr>
            <w:rFonts w:eastAsia="SimSun" w:cs="Arial"/>
          </w:rPr>
          <w:t>Architecture Overview</w:t>
        </w:r>
        <w:r>
          <w:tab/>
        </w:r>
        <w:r>
          <w:fldChar w:fldCharType="begin"/>
        </w:r>
        <w:r>
          <w:instrText xml:space="preserve"> PAGEREF _Toc80600250 \h </w:instrText>
        </w:r>
      </w:ins>
      <w:r>
        <w:fldChar w:fldCharType="separate"/>
      </w:r>
      <w:ins w:id="91" w:author="RANGA SA3" w:date="2021-08-23T08:36:00Z">
        <w:r>
          <w:t>11</w:t>
        </w:r>
        <w:r>
          <w:fldChar w:fldCharType="end"/>
        </w:r>
      </w:ins>
    </w:p>
    <w:p w14:paraId="1B21AF20" w14:textId="4DE68053" w:rsidR="00220429" w:rsidRDefault="00220429">
      <w:pPr>
        <w:pStyle w:val="TOC3"/>
        <w:rPr>
          <w:ins w:id="92" w:author="RANGA SA3" w:date="2021-08-23T08:36:00Z"/>
          <w:rFonts w:asciiTheme="minorHAnsi" w:eastAsiaTheme="minorEastAsia" w:hAnsiTheme="minorHAnsi" w:cstheme="minorBidi"/>
          <w:sz w:val="22"/>
          <w:szCs w:val="22"/>
          <w:lang w:val="en-US"/>
        </w:rPr>
      </w:pPr>
      <w:ins w:id="93" w:author="RANGA SA3" w:date="2021-08-23T08:36:00Z">
        <w:r w:rsidRPr="00FC32DC">
          <w:rPr>
            <w:rFonts w:eastAsia="SimSun"/>
          </w:rPr>
          <w:t>6.2.2.2</w:t>
        </w:r>
        <w:r>
          <w:rPr>
            <w:rFonts w:asciiTheme="minorHAnsi" w:eastAsiaTheme="minorEastAsia" w:hAnsiTheme="minorHAnsi" w:cstheme="minorBidi"/>
            <w:sz w:val="22"/>
            <w:szCs w:val="22"/>
            <w:lang w:val="en-US"/>
          </w:rPr>
          <w:tab/>
        </w:r>
        <w:r w:rsidRPr="00FC32DC">
          <w:rPr>
            <w:rFonts w:eastAsia="SimSun"/>
          </w:rPr>
          <w:t>Flows</w:t>
        </w:r>
        <w:r>
          <w:tab/>
        </w:r>
        <w:r>
          <w:fldChar w:fldCharType="begin"/>
        </w:r>
        <w:r>
          <w:instrText xml:space="preserve"> PAGEREF _Toc80600251 \h </w:instrText>
        </w:r>
      </w:ins>
      <w:r>
        <w:fldChar w:fldCharType="separate"/>
      </w:r>
      <w:ins w:id="94" w:author="RANGA SA3" w:date="2021-08-23T08:36:00Z">
        <w:r>
          <w:t>12</w:t>
        </w:r>
        <w:r>
          <w:fldChar w:fldCharType="end"/>
        </w:r>
      </w:ins>
    </w:p>
    <w:p w14:paraId="764813AC" w14:textId="105EADA6" w:rsidR="00220429" w:rsidRDefault="00220429">
      <w:pPr>
        <w:pStyle w:val="TOC3"/>
        <w:rPr>
          <w:ins w:id="95" w:author="RANGA SA3" w:date="2021-08-23T08:36:00Z"/>
          <w:rFonts w:asciiTheme="minorHAnsi" w:eastAsiaTheme="minorEastAsia" w:hAnsiTheme="minorHAnsi" w:cstheme="minorBidi"/>
          <w:sz w:val="22"/>
          <w:szCs w:val="22"/>
          <w:lang w:val="en-US"/>
        </w:rPr>
      </w:pPr>
      <w:ins w:id="96" w:author="RANGA SA3" w:date="2021-08-23T08:36:00Z">
        <w:r w:rsidRPr="00FC32DC">
          <w:rPr>
            <w:rFonts w:eastAsia="SimSun"/>
          </w:rPr>
          <w:t>6.2.2.3</w:t>
        </w:r>
        <w:r>
          <w:rPr>
            <w:rFonts w:asciiTheme="minorHAnsi" w:eastAsiaTheme="minorEastAsia" w:hAnsiTheme="minorHAnsi" w:cstheme="minorBidi"/>
            <w:sz w:val="22"/>
            <w:szCs w:val="22"/>
            <w:lang w:val="en-US"/>
          </w:rPr>
          <w:tab/>
        </w:r>
        <w:r w:rsidRPr="00FC32DC">
          <w:rPr>
            <w:rFonts w:eastAsia="SimSun"/>
          </w:rPr>
          <w:t>Subscriber Privacy</w:t>
        </w:r>
        <w:r>
          <w:tab/>
        </w:r>
        <w:r>
          <w:fldChar w:fldCharType="begin"/>
        </w:r>
        <w:r>
          <w:instrText xml:space="preserve"> PAGEREF _Toc80600252 \h </w:instrText>
        </w:r>
      </w:ins>
      <w:r>
        <w:fldChar w:fldCharType="separate"/>
      </w:r>
      <w:ins w:id="97" w:author="RANGA SA3" w:date="2021-08-23T08:36:00Z">
        <w:r>
          <w:t>13</w:t>
        </w:r>
        <w:r>
          <w:fldChar w:fldCharType="end"/>
        </w:r>
      </w:ins>
    </w:p>
    <w:p w14:paraId="46279E67" w14:textId="4B175494" w:rsidR="00220429" w:rsidRDefault="00220429">
      <w:pPr>
        <w:pStyle w:val="TOC3"/>
        <w:rPr>
          <w:ins w:id="98" w:author="RANGA SA3" w:date="2021-08-23T08:36:00Z"/>
          <w:rFonts w:asciiTheme="minorHAnsi" w:eastAsiaTheme="minorEastAsia" w:hAnsiTheme="minorHAnsi" w:cstheme="minorBidi"/>
          <w:sz w:val="22"/>
          <w:szCs w:val="22"/>
          <w:lang w:val="en-US"/>
        </w:rPr>
      </w:pPr>
      <w:ins w:id="99" w:author="RANGA SA3" w:date="2021-08-23T08:36:00Z">
        <w:r w:rsidRPr="00FC32DC">
          <w:rPr>
            <w:rFonts w:eastAsia="SimSun"/>
          </w:rPr>
          <w:t>6.2.2.4</w:t>
        </w:r>
        <w:r>
          <w:rPr>
            <w:rFonts w:asciiTheme="minorHAnsi" w:eastAsiaTheme="minorEastAsia" w:hAnsiTheme="minorHAnsi" w:cstheme="minorBidi"/>
            <w:sz w:val="22"/>
            <w:szCs w:val="22"/>
            <w:lang w:val="en-US"/>
          </w:rPr>
          <w:tab/>
        </w:r>
        <w:r w:rsidRPr="00FC32DC">
          <w:rPr>
            <w:rFonts w:eastAsia="SimSun"/>
          </w:rPr>
          <w:t>Key derivation</w:t>
        </w:r>
        <w:r>
          <w:tab/>
        </w:r>
        <w:r>
          <w:fldChar w:fldCharType="begin"/>
        </w:r>
        <w:r>
          <w:instrText xml:space="preserve"> PAGEREF _Toc80600253 \h </w:instrText>
        </w:r>
      </w:ins>
      <w:r>
        <w:fldChar w:fldCharType="separate"/>
      </w:r>
      <w:ins w:id="100" w:author="RANGA SA3" w:date="2021-08-23T08:36:00Z">
        <w:r>
          <w:t>13</w:t>
        </w:r>
        <w:r>
          <w:fldChar w:fldCharType="end"/>
        </w:r>
      </w:ins>
    </w:p>
    <w:p w14:paraId="78F4A510" w14:textId="2B2F0CE5" w:rsidR="00220429" w:rsidRDefault="00220429">
      <w:pPr>
        <w:pStyle w:val="TOC3"/>
        <w:rPr>
          <w:ins w:id="101" w:author="RANGA SA3" w:date="2021-08-23T08:36:00Z"/>
          <w:rFonts w:asciiTheme="minorHAnsi" w:eastAsiaTheme="minorEastAsia" w:hAnsiTheme="minorHAnsi" w:cstheme="minorBidi"/>
          <w:sz w:val="22"/>
          <w:szCs w:val="22"/>
          <w:lang w:val="en-US"/>
        </w:rPr>
      </w:pPr>
      <w:ins w:id="102" w:author="RANGA SA3" w:date="2021-08-23T08:36:00Z">
        <w:r w:rsidRPr="00FC32DC">
          <w:rPr>
            <w:rFonts w:eastAsia="SimSun"/>
          </w:rPr>
          <w:t>6.2.3</w:t>
        </w:r>
        <w:r>
          <w:rPr>
            <w:rFonts w:asciiTheme="minorHAnsi" w:eastAsiaTheme="minorEastAsia" w:hAnsiTheme="minorHAnsi" w:cstheme="minorBidi"/>
            <w:sz w:val="22"/>
            <w:szCs w:val="22"/>
            <w:lang w:val="en-US"/>
          </w:rPr>
          <w:tab/>
        </w:r>
        <w:r w:rsidRPr="00FC32DC">
          <w:rPr>
            <w:rFonts w:eastAsia="SimSun"/>
          </w:rPr>
          <w:t>System impact</w:t>
        </w:r>
        <w:r>
          <w:tab/>
        </w:r>
        <w:r>
          <w:fldChar w:fldCharType="begin"/>
        </w:r>
        <w:r>
          <w:instrText xml:space="preserve"> PAGEREF _Toc80600254 \h </w:instrText>
        </w:r>
      </w:ins>
      <w:r>
        <w:fldChar w:fldCharType="separate"/>
      </w:r>
      <w:ins w:id="103" w:author="RANGA SA3" w:date="2021-08-23T08:36:00Z">
        <w:r>
          <w:t>14</w:t>
        </w:r>
        <w:r>
          <w:fldChar w:fldCharType="end"/>
        </w:r>
      </w:ins>
    </w:p>
    <w:p w14:paraId="5C6D5A3C" w14:textId="122812AA" w:rsidR="00220429" w:rsidRDefault="00220429">
      <w:pPr>
        <w:pStyle w:val="TOC3"/>
        <w:rPr>
          <w:ins w:id="104" w:author="RANGA SA3" w:date="2021-08-23T08:36:00Z"/>
          <w:rFonts w:asciiTheme="minorHAnsi" w:eastAsiaTheme="minorEastAsia" w:hAnsiTheme="minorHAnsi" w:cstheme="minorBidi"/>
          <w:sz w:val="22"/>
          <w:szCs w:val="22"/>
          <w:lang w:val="en-US"/>
        </w:rPr>
      </w:pPr>
      <w:ins w:id="105" w:author="RANGA SA3" w:date="2021-08-23T08:36:00Z">
        <w:r w:rsidRPr="00FC32DC">
          <w:rPr>
            <w:rFonts w:eastAsia="SimSun"/>
          </w:rPr>
          <w:t>6.2.4</w:t>
        </w:r>
        <w:r>
          <w:rPr>
            <w:rFonts w:asciiTheme="minorHAnsi" w:eastAsiaTheme="minorEastAsia" w:hAnsiTheme="minorHAnsi" w:cstheme="minorBidi"/>
            <w:sz w:val="22"/>
            <w:szCs w:val="22"/>
            <w:lang w:val="en-US"/>
          </w:rPr>
          <w:tab/>
        </w:r>
        <w:r w:rsidRPr="00FC32DC">
          <w:rPr>
            <w:rFonts w:eastAsia="SimSun"/>
          </w:rPr>
          <w:t>Evaluation</w:t>
        </w:r>
        <w:r>
          <w:tab/>
        </w:r>
        <w:r>
          <w:fldChar w:fldCharType="begin"/>
        </w:r>
        <w:r>
          <w:instrText xml:space="preserve"> PAGEREF _Toc80600255 \h </w:instrText>
        </w:r>
      </w:ins>
      <w:r>
        <w:fldChar w:fldCharType="separate"/>
      </w:r>
      <w:ins w:id="106" w:author="RANGA SA3" w:date="2021-08-23T08:36:00Z">
        <w:r>
          <w:t>14</w:t>
        </w:r>
        <w:r>
          <w:fldChar w:fldCharType="end"/>
        </w:r>
      </w:ins>
    </w:p>
    <w:p w14:paraId="6A2BA0B6" w14:textId="38F5EC84" w:rsidR="00220429" w:rsidRDefault="00220429">
      <w:pPr>
        <w:pStyle w:val="TOC2"/>
        <w:rPr>
          <w:ins w:id="107" w:author="RANGA SA3" w:date="2021-08-23T08:36:00Z"/>
          <w:rFonts w:asciiTheme="minorHAnsi" w:eastAsiaTheme="minorEastAsia" w:hAnsiTheme="minorHAnsi" w:cstheme="minorBidi"/>
          <w:sz w:val="22"/>
          <w:szCs w:val="22"/>
          <w:lang w:val="en-US"/>
        </w:rPr>
      </w:pPr>
      <w:ins w:id="108" w:author="RANGA SA3" w:date="2021-08-23T08:36:00Z">
        <w:r w:rsidRPr="00FC32DC">
          <w:rPr>
            <w:rFonts w:eastAsia="SimSun"/>
          </w:rPr>
          <w:t>6.3</w:t>
        </w:r>
        <w:r>
          <w:rPr>
            <w:rFonts w:asciiTheme="minorHAnsi" w:eastAsiaTheme="minorEastAsia" w:hAnsiTheme="minorHAnsi" w:cstheme="minorBidi"/>
            <w:sz w:val="22"/>
            <w:szCs w:val="22"/>
            <w:lang w:val="en-US"/>
          </w:rPr>
          <w:tab/>
        </w:r>
        <w:r w:rsidRPr="00FC32DC">
          <w:rPr>
            <w:rFonts w:eastAsia="SimSun"/>
          </w:rPr>
          <w:t>Solution #3: NSWO authentication using credentials retrieved from UDM/ARPF via HSS</w:t>
        </w:r>
        <w:r>
          <w:tab/>
        </w:r>
        <w:r>
          <w:fldChar w:fldCharType="begin"/>
        </w:r>
        <w:r>
          <w:instrText xml:space="preserve"> PAGEREF _Toc80600256 \h </w:instrText>
        </w:r>
      </w:ins>
      <w:r>
        <w:fldChar w:fldCharType="separate"/>
      </w:r>
      <w:ins w:id="109" w:author="RANGA SA3" w:date="2021-08-23T08:36:00Z">
        <w:r>
          <w:t>14</w:t>
        </w:r>
        <w:r>
          <w:fldChar w:fldCharType="end"/>
        </w:r>
      </w:ins>
    </w:p>
    <w:p w14:paraId="26C15C0E" w14:textId="3CA5FEDD" w:rsidR="00220429" w:rsidRDefault="00220429">
      <w:pPr>
        <w:pStyle w:val="TOC3"/>
        <w:rPr>
          <w:ins w:id="110" w:author="RANGA SA3" w:date="2021-08-23T08:36:00Z"/>
          <w:rFonts w:asciiTheme="minorHAnsi" w:eastAsiaTheme="minorEastAsia" w:hAnsiTheme="minorHAnsi" w:cstheme="minorBidi"/>
          <w:sz w:val="22"/>
          <w:szCs w:val="22"/>
          <w:lang w:val="en-US"/>
        </w:rPr>
      </w:pPr>
      <w:ins w:id="111" w:author="RANGA SA3" w:date="2021-08-23T08:36:00Z">
        <w:r w:rsidRPr="00FC32DC">
          <w:rPr>
            <w:rFonts w:eastAsia="SimSun"/>
          </w:rPr>
          <w:t>6.3.1</w:t>
        </w:r>
        <w:r>
          <w:rPr>
            <w:rFonts w:asciiTheme="minorHAnsi" w:eastAsiaTheme="minorEastAsia" w:hAnsiTheme="minorHAnsi" w:cstheme="minorBidi"/>
            <w:sz w:val="22"/>
            <w:szCs w:val="22"/>
            <w:lang w:val="en-US"/>
          </w:rPr>
          <w:tab/>
        </w:r>
        <w:r w:rsidRPr="00FC32DC">
          <w:rPr>
            <w:rFonts w:eastAsia="SimSun"/>
          </w:rPr>
          <w:t>Introduction</w:t>
        </w:r>
        <w:r>
          <w:tab/>
        </w:r>
        <w:r>
          <w:fldChar w:fldCharType="begin"/>
        </w:r>
        <w:r>
          <w:instrText xml:space="preserve"> PAGEREF _Toc80600257 \h </w:instrText>
        </w:r>
      </w:ins>
      <w:r>
        <w:fldChar w:fldCharType="separate"/>
      </w:r>
      <w:ins w:id="112" w:author="RANGA SA3" w:date="2021-08-23T08:36:00Z">
        <w:r>
          <w:t>14</w:t>
        </w:r>
        <w:r>
          <w:fldChar w:fldCharType="end"/>
        </w:r>
      </w:ins>
    </w:p>
    <w:p w14:paraId="62F55B2D" w14:textId="4E400FFD" w:rsidR="00220429" w:rsidRDefault="00220429">
      <w:pPr>
        <w:pStyle w:val="TOC3"/>
        <w:rPr>
          <w:ins w:id="113" w:author="RANGA SA3" w:date="2021-08-23T08:36:00Z"/>
          <w:rFonts w:asciiTheme="minorHAnsi" w:eastAsiaTheme="minorEastAsia" w:hAnsiTheme="minorHAnsi" w:cstheme="minorBidi"/>
          <w:sz w:val="22"/>
          <w:szCs w:val="22"/>
          <w:lang w:val="en-US"/>
        </w:rPr>
      </w:pPr>
      <w:ins w:id="114" w:author="RANGA SA3" w:date="2021-08-23T08:36:00Z">
        <w:r w:rsidRPr="00FC32DC">
          <w:rPr>
            <w:rFonts w:eastAsia="SimSun"/>
          </w:rPr>
          <w:t>6.3.2</w:t>
        </w:r>
        <w:r>
          <w:rPr>
            <w:rFonts w:asciiTheme="minorHAnsi" w:eastAsiaTheme="minorEastAsia" w:hAnsiTheme="minorHAnsi" w:cstheme="minorBidi"/>
            <w:sz w:val="22"/>
            <w:szCs w:val="22"/>
            <w:lang w:val="en-US"/>
          </w:rPr>
          <w:tab/>
        </w:r>
        <w:r w:rsidRPr="00FC32DC">
          <w:rPr>
            <w:rFonts w:eastAsia="SimSun"/>
          </w:rPr>
          <w:t>Solution Details</w:t>
        </w:r>
        <w:r>
          <w:tab/>
        </w:r>
        <w:r>
          <w:fldChar w:fldCharType="begin"/>
        </w:r>
        <w:r>
          <w:instrText xml:space="preserve"> PAGEREF _Toc80600258 \h </w:instrText>
        </w:r>
      </w:ins>
      <w:r>
        <w:fldChar w:fldCharType="separate"/>
      </w:r>
      <w:ins w:id="115" w:author="RANGA SA3" w:date="2021-08-23T08:36:00Z">
        <w:r>
          <w:t>14</w:t>
        </w:r>
        <w:r>
          <w:fldChar w:fldCharType="end"/>
        </w:r>
      </w:ins>
    </w:p>
    <w:p w14:paraId="79B7C23C" w14:textId="577B7A78" w:rsidR="00220429" w:rsidRDefault="00220429">
      <w:pPr>
        <w:pStyle w:val="TOC3"/>
        <w:rPr>
          <w:ins w:id="116" w:author="RANGA SA3" w:date="2021-08-23T08:36:00Z"/>
          <w:rFonts w:asciiTheme="minorHAnsi" w:eastAsiaTheme="minorEastAsia" w:hAnsiTheme="minorHAnsi" w:cstheme="minorBidi"/>
          <w:sz w:val="22"/>
          <w:szCs w:val="22"/>
          <w:lang w:val="en-US"/>
        </w:rPr>
      </w:pPr>
      <w:ins w:id="117" w:author="RANGA SA3" w:date="2021-08-23T08:36:00Z">
        <w:r w:rsidRPr="00FC32DC">
          <w:rPr>
            <w:rFonts w:eastAsia="SimSun"/>
          </w:rPr>
          <w:t>6.3.2.1</w:t>
        </w:r>
        <w:r>
          <w:rPr>
            <w:rFonts w:asciiTheme="minorHAnsi" w:eastAsiaTheme="minorEastAsia" w:hAnsiTheme="minorHAnsi" w:cstheme="minorBidi"/>
            <w:sz w:val="22"/>
            <w:szCs w:val="22"/>
            <w:lang w:val="en-US"/>
          </w:rPr>
          <w:tab/>
        </w:r>
        <w:r w:rsidRPr="00FC32DC">
          <w:rPr>
            <w:rFonts w:eastAsia="SimSun"/>
          </w:rPr>
          <w:t>Architecture Overview</w:t>
        </w:r>
        <w:r>
          <w:tab/>
        </w:r>
        <w:r>
          <w:fldChar w:fldCharType="begin"/>
        </w:r>
        <w:r>
          <w:instrText xml:space="preserve"> PAGEREF _Toc80600259 \h </w:instrText>
        </w:r>
      </w:ins>
      <w:r>
        <w:fldChar w:fldCharType="separate"/>
      </w:r>
      <w:ins w:id="118" w:author="RANGA SA3" w:date="2021-08-23T08:36:00Z">
        <w:r>
          <w:t>14</w:t>
        </w:r>
        <w:r>
          <w:fldChar w:fldCharType="end"/>
        </w:r>
      </w:ins>
    </w:p>
    <w:p w14:paraId="19A35F6D" w14:textId="6212B71A" w:rsidR="00220429" w:rsidRDefault="00220429">
      <w:pPr>
        <w:pStyle w:val="TOC3"/>
        <w:rPr>
          <w:ins w:id="119" w:author="RANGA SA3" w:date="2021-08-23T08:36:00Z"/>
          <w:rFonts w:asciiTheme="minorHAnsi" w:eastAsiaTheme="minorEastAsia" w:hAnsiTheme="minorHAnsi" w:cstheme="minorBidi"/>
          <w:sz w:val="22"/>
          <w:szCs w:val="22"/>
          <w:lang w:val="en-US"/>
        </w:rPr>
      </w:pPr>
      <w:ins w:id="120" w:author="RANGA SA3" w:date="2021-08-23T08:36:00Z">
        <w:r w:rsidRPr="00FC32DC">
          <w:rPr>
            <w:rFonts w:eastAsia="SimSun"/>
          </w:rPr>
          <w:t>6.3.2.2</w:t>
        </w:r>
        <w:r>
          <w:rPr>
            <w:rFonts w:asciiTheme="minorHAnsi" w:eastAsiaTheme="minorEastAsia" w:hAnsiTheme="minorHAnsi" w:cstheme="minorBidi"/>
            <w:sz w:val="22"/>
            <w:szCs w:val="22"/>
            <w:lang w:val="en-US"/>
          </w:rPr>
          <w:tab/>
        </w:r>
        <w:r w:rsidRPr="00FC32DC">
          <w:rPr>
            <w:rFonts w:eastAsia="SimSun"/>
          </w:rPr>
          <w:t>Flows</w:t>
        </w:r>
        <w:r>
          <w:tab/>
        </w:r>
        <w:r>
          <w:fldChar w:fldCharType="begin"/>
        </w:r>
        <w:r>
          <w:instrText xml:space="preserve"> PAGEREF _Toc80600260 \h </w:instrText>
        </w:r>
      </w:ins>
      <w:r>
        <w:fldChar w:fldCharType="separate"/>
      </w:r>
      <w:ins w:id="121" w:author="RANGA SA3" w:date="2021-08-23T08:36:00Z">
        <w:r>
          <w:t>15</w:t>
        </w:r>
        <w:r>
          <w:fldChar w:fldCharType="end"/>
        </w:r>
      </w:ins>
    </w:p>
    <w:p w14:paraId="2B90942B" w14:textId="3AC16F5A" w:rsidR="00220429" w:rsidRDefault="00220429">
      <w:pPr>
        <w:pStyle w:val="TOC3"/>
        <w:rPr>
          <w:ins w:id="122" w:author="RANGA SA3" w:date="2021-08-23T08:36:00Z"/>
          <w:rFonts w:asciiTheme="minorHAnsi" w:eastAsiaTheme="minorEastAsia" w:hAnsiTheme="minorHAnsi" w:cstheme="minorBidi"/>
          <w:sz w:val="22"/>
          <w:szCs w:val="22"/>
          <w:lang w:val="en-US"/>
        </w:rPr>
      </w:pPr>
      <w:ins w:id="123" w:author="RANGA SA3" w:date="2021-08-23T08:36:00Z">
        <w:r w:rsidRPr="00FC32DC">
          <w:rPr>
            <w:rFonts w:eastAsia="SimSun"/>
          </w:rPr>
          <w:t>6.3.2.3</w:t>
        </w:r>
        <w:r>
          <w:rPr>
            <w:rFonts w:asciiTheme="minorHAnsi" w:eastAsiaTheme="minorEastAsia" w:hAnsiTheme="minorHAnsi" w:cstheme="minorBidi"/>
            <w:sz w:val="22"/>
            <w:szCs w:val="22"/>
            <w:lang w:val="en-US"/>
          </w:rPr>
          <w:tab/>
        </w:r>
        <w:r w:rsidRPr="00FC32DC">
          <w:rPr>
            <w:rFonts w:eastAsia="SimSun"/>
          </w:rPr>
          <w:t>SUPI Privacy</w:t>
        </w:r>
        <w:r>
          <w:tab/>
        </w:r>
        <w:r>
          <w:fldChar w:fldCharType="begin"/>
        </w:r>
        <w:r>
          <w:instrText xml:space="preserve"> PAGEREF _Toc80600261 \h </w:instrText>
        </w:r>
      </w:ins>
      <w:r>
        <w:fldChar w:fldCharType="separate"/>
      </w:r>
      <w:ins w:id="124" w:author="RANGA SA3" w:date="2021-08-23T08:36:00Z">
        <w:r>
          <w:t>17</w:t>
        </w:r>
        <w:r>
          <w:fldChar w:fldCharType="end"/>
        </w:r>
      </w:ins>
    </w:p>
    <w:p w14:paraId="6490F89B" w14:textId="52DD0899" w:rsidR="00220429" w:rsidRDefault="00220429">
      <w:pPr>
        <w:pStyle w:val="TOC3"/>
        <w:rPr>
          <w:ins w:id="125" w:author="RANGA SA3" w:date="2021-08-23T08:36:00Z"/>
          <w:rFonts w:asciiTheme="minorHAnsi" w:eastAsiaTheme="minorEastAsia" w:hAnsiTheme="minorHAnsi" w:cstheme="minorBidi"/>
          <w:sz w:val="22"/>
          <w:szCs w:val="22"/>
          <w:lang w:val="en-US"/>
        </w:rPr>
      </w:pPr>
      <w:ins w:id="126" w:author="RANGA SA3" w:date="2021-08-23T08:36:00Z">
        <w:r w:rsidRPr="00FC32DC">
          <w:rPr>
            <w:rFonts w:eastAsia="SimSun"/>
          </w:rPr>
          <w:t>6.3.2.4</w:t>
        </w:r>
        <w:r>
          <w:rPr>
            <w:rFonts w:asciiTheme="minorHAnsi" w:eastAsiaTheme="minorEastAsia" w:hAnsiTheme="minorHAnsi" w:cstheme="minorBidi"/>
            <w:sz w:val="22"/>
            <w:szCs w:val="22"/>
            <w:lang w:val="en-US"/>
          </w:rPr>
          <w:tab/>
        </w:r>
        <w:r w:rsidRPr="00FC32DC">
          <w:rPr>
            <w:rFonts w:eastAsia="SimSun"/>
          </w:rPr>
          <w:t>Key derivation</w:t>
        </w:r>
        <w:r>
          <w:tab/>
        </w:r>
        <w:r>
          <w:fldChar w:fldCharType="begin"/>
        </w:r>
        <w:r>
          <w:instrText xml:space="preserve"> PAGEREF _Toc80600262 \h </w:instrText>
        </w:r>
      </w:ins>
      <w:r>
        <w:fldChar w:fldCharType="separate"/>
      </w:r>
      <w:ins w:id="127" w:author="RANGA SA3" w:date="2021-08-23T08:36:00Z">
        <w:r>
          <w:t>17</w:t>
        </w:r>
        <w:r>
          <w:fldChar w:fldCharType="end"/>
        </w:r>
      </w:ins>
    </w:p>
    <w:p w14:paraId="289E3AFC" w14:textId="6C700A6A" w:rsidR="00220429" w:rsidRDefault="00220429">
      <w:pPr>
        <w:pStyle w:val="TOC3"/>
        <w:rPr>
          <w:ins w:id="128" w:author="RANGA SA3" w:date="2021-08-23T08:36:00Z"/>
          <w:rFonts w:asciiTheme="minorHAnsi" w:eastAsiaTheme="minorEastAsia" w:hAnsiTheme="minorHAnsi" w:cstheme="minorBidi"/>
          <w:sz w:val="22"/>
          <w:szCs w:val="22"/>
          <w:lang w:val="en-US"/>
        </w:rPr>
      </w:pPr>
      <w:ins w:id="129" w:author="RANGA SA3" w:date="2021-08-23T08:36:00Z">
        <w:r w:rsidRPr="00FC32DC">
          <w:rPr>
            <w:rFonts w:eastAsia="SimSun"/>
          </w:rPr>
          <w:t>6.3.3</w:t>
        </w:r>
        <w:r>
          <w:rPr>
            <w:rFonts w:asciiTheme="minorHAnsi" w:eastAsiaTheme="minorEastAsia" w:hAnsiTheme="minorHAnsi" w:cstheme="minorBidi"/>
            <w:sz w:val="22"/>
            <w:szCs w:val="22"/>
            <w:lang w:val="en-US"/>
          </w:rPr>
          <w:tab/>
        </w:r>
        <w:r w:rsidRPr="00FC32DC">
          <w:rPr>
            <w:rFonts w:eastAsia="SimSun"/>
          </w:rPr>
          <w:t>System impact</w:t>
        </w:r>
        <w:r>
          <w:tab/>
        </w:r>
        <w:r>
          <w:fldChar w:fldCharType="begin"/>
        </w:r>
        <w:r>
          <w:instrText xml:space="preserve"> PAGEREF _Toc80600263 \h </w:instrText>
        </w:r>
      </w:ins>
      <w:r>
        <w:fldChar w:fldCharType="separate"/>
      </w:r>
      <w:ins w:id="130" w:author="RANGA SA3" w:date="2021-08-23T08:36:00Z">
        <w:r>
          <w:t>17</w:t>
        </w:r>
        <w:r>
          <w:fldChar w:fldCharType="end"/>
        </w:r>
      </w:ins>
    </w:p>
    <w:p w14:paraId="5949A5DE" w14:textId="016E8C6F" w:rsidR="00220429" w:rsidRDefault="00220429">
      <w:pPr>
        <w:pStyle w:val="TOC3"/>
        <w:rPr>
          <w:ins w:id="131" w:author="RANGA SA3" w:date="2021-08-23T08:36:00Z"/>
          <w:rFonts w:asciiTheme="minorHAnsi" w:eastAsiaTheme="minorEastAsia" w:hAnsiTheme="minorHAnsi" w:cstheme="minorBidi"/>
          <w:sz w:val="22"/>
          <w:szCs w:val="22"/>
          <w:lang w:val="en-US"/>
        </w:rPr>
      </w:pPr>
      <w:ins w:id="132" w:author="RANGA SA3" w:date="2021-08-23T08:36:00Z">
        <w:r w:rsidRPr="00FC32DC">
          <w:rPr>
            <w:rFonts w:eastAsia="SimSun"/>
          </w:rPr>
          <w:t>6.3.4</w:t>
        </w:r>
        <w:r>
          <w:rPr>
            <w:rFonts w:asciiTheme="minorHAnsi" w:eastAsiaTheme="minorEastAsia" w:hAnsiTheme="minorHAnsi" w:cstheme="minorBidi"/>
            <w:sz w:val="22"/>
            <w:szCs w:val="22"/>
            <w:lang w:val="en-US"/>
          </w:rPr>
          <w:tab/>
        </w:r>
        <w:r w:rsidRPr="00FC32DC">
          <w:rPr>
            <w:rFonts w:eastAsia="SimSun"/>
          </w:rPr>
          <w:t>Evaluation</w:t>
        </w:r>
        <w:r>
          <w:tab/>
        </w:r>
        <w:r>
          <w:fldChar w:fldCharType="begin"/>
        </w:r>
        <w:r>
          <w:instrText xml:space="preserve"> PAGEREF _Toc80600264 \h </w:instrText>
        </w:r>
      </w:ins>
      <w:r>
        <w:fldChar w:fldCharType="separate"/>
      </w:r>
      <w:ins w:id="133" w:author="RANGA SA3" w:date="2021-08-23T08:36:00Z">
        <w:r>
          <w:t>18</w:t>
        </w:r>
        <w:r>
          <w:fldChar w:fldCharType="end"/>
        </w:r>
      </w:ins>
    </w:p>
    <w:p w14:paraId="796D2B0F" w14:textId="35566F6D" w:rsidR="00220429" w:rsidRDefault="00220429">
      <w:pPr>
        <w:pStyle w:val="TOC2"/>
        <w:rPr>
          <w:ins w:id="134" w:author="RANGA SA3" w:date="2021-08-23T08:36:00Z"/>
          <w:rFonts w:asciiTheme="minorHAnsi" w:eastAsiaTheme="minorEastAsia" w:hAnsiTheme="minorHAnsi" w:cstheme="minorBidi"/>
          <w:sz w:val="22"/>
          <w:szCs w:val="22"/>
          <w:lang w:val="en-US"/>
        </w:rPr>
      </w:pPr>
      <w:ins w:id="135" w:author="RANGA SA3" w:date="2021-08-23T08:36:00Z">
        <w:r>
          <w:t>6.Y</w:t>
        </w:r>
        <w:r>
          <w:rPr>
            <w:rFonts w:asciiTheme="minorHAnsi" w:eastAsiaTheme="minorEastAsia" w:hAnsiTheme="minorHAnsi" w:cstheme="minorBidi"/>
            <w:sz w:val="22"/>
            <w:szCs w:val="22"/>
            <w:lang w:val="en-US"/>
          </w:rPr>
          <w:tab/>
        </w:r>
        <w:r>
          <w:t>Solution #Y: &lt;Solution Name&gt;</w:t>
        </w:r>
        <w:r>
          <w:tab/>
        </w:r>
        <w:r>
          <w:fldChar w:fldCharType="begin"/>
        </w:r>
        <w:r>
          <w:instrText xml:space="preserve"> PAGEREF _Toc80600265 \h </w:instrText>
        </w:r>
      </w:ins>
      <w:r>
        <w:fldChar w:fldCharType="separate"/>
      </w:r>
      <w:ins w:id="136" w:author="RANGA SA3" w:date="2021-08-23T08:36:00Z">
        <w:r>
          <w:t>18</w:t>
        </w:r>
        <w:r>
          <w:fldChar w:fldCharType="end"/>
        </w:r>
      </w:ins>
    </w:p>
    <w:p w14:paraId="6C19D07D" w14:textId="0484FAAE" w:rsidR="00220429" w:rsidRDefault="00220429">
      <w:pPr>
        <w:pStyle w:val="TOC3"/>
        <w:rPr>
          <w:ins w:id="137" w:author="RANGA SA3" w:date="2021-08-23T08:36:00Z"/>
          <w:rFonts w:asciiTheme="minorHAnsi" w:eastAsiaTheme="minorEastAsia" w:hAnsiTheme="minorHAnsi" w:cstheme="minorBidi"/>
          <w:sz w:val="22"/>
          <w:szCs w:val="22"/>
          <w:lang w:val="en-US"/>
        </w:rPr>
      </w:pPr>
      <w:ins w:id="138" w:author="RANGA SA3" w:date="2021-08-23T08:36:00Z">
        <w:r>
          <w:t>6.Y.1</w:t>
        </w:r>
        <w:r>
          <w:rPr>
            <w:rFonts w:asciiTheme="minorHAnsi" w:eastAsiaTheme="minorEastAsia" w:hAnsiTheme="minorHAnsi" w:cstheme="minorBidi"/>
            <w:sz w:val="22"/>
            <w:szCs w:val="22"/>
            <w:lang w:val="en-US"/>
          </w:rPr>
          <w:tab/>
        </w:r>
        <w:r>
          <w:t>Introduction</w:t>
        </w:r>
        <w:r>
          <w:tab/>
        </w:r>
        <w:r>
          <w:fldChar w:fldCharType="begin"/>
        </w:r>
        <w:r>
          <w:instrText xml:space="preserve"> PAGEREF _Toc80600266 \h </w:instrText>
        </w:r>
      </w:ins>
      <w:r>
        <w:fldChar w:fldCharType="separate"/>
      </w:r>
      <w:ins w:id="139" w:author="RANGA SA3" w:date="2021-08-23T08:36:00Z">
        <w:r>
          <w:t>18</w:t>
        </w:r>
        <w:r>
          <w:fldChar w:fldCharType="end"/>
        </w:r>
      </w:ins>
    </w:p>
    <w:p w14:paraId="356036EF" w14:textId="6BF23D74" w:rsidR="00220429" w:rsidRDefault="00220429">
      <w:pPr>
        <w:pStyle w:val="TOC3"/>
        <w:rPr>
          <w:ins w:id="140" w:author="RANGA SA3" w:date="2021-08-23T08:36:00Z"/>
          <w:rFonts w:asciiTheme="minorHAnsi" w:eastAsiaTheme="minorEastAsia" w:hAnsiTheme="minorHAnsi" w:cstheme="minorBidi"/>
          <w:sz w:val="22"/>
          <w:szCs w:val="22"/>
          <w:lang w:val="en-US"/>
        </w:rPr>
      </w:pPr>
      <w:ins w:id="141" w:author="RANGA SA3" w:date="2021-08-23T08:36:00Z">
        <w:r>
          <w:t>6.Y.2</w:t>
        </w:r>
        <w:r>
          <w:rPr>
            <w:rFonts w:asciiTheme="minorHAnsi" w:eastAsiaTheme="minorEastAsia" w:hAnsiTheme="minorHAnsi" w:cstheme="minorBidi"/>
            <w:sz w:val="22"/>
            <w:szCs w:val="22"/>
            <w:lang w:val="en-US"/>
          </w:rPr>
          <w:tab/>
        </w:r>
        <w:r>
          <w:t>Solution details</w:t>
        </w:r>
        <w:r>
          <w:tab/>
        </w:r>
        <w:r>
          <w:fldChar w:fldCharType="begin"/>
        </w:r>
        <w:r>
          <w:instrText xml:space="preserve"> PAGEREF _Toc80600267 \h </w:instrText>
        </w:r>
      </w:ins>
      <w:r>
        <w:fldChar w:fldCharType="separate"/>
      </w:r>
      <w:ins w:id="142" w:author="RANGA SA3" w:date="2021-08-23T08:36:00Z">
        <w:r>
          <w:t>18</w:t>
        </w:r>
        <w:r>
          <w:fldChar w:fldCharType="end"/>
        </w:r>
      </w:ins>
    </w:p>
    <w:p w14:paraId="47283B7A" w14:textId="46077923" w:rsidR="00220429" w:rsidRDefault="00220429">
      <w:pPr>
        <w:pStyle w:val="TOC3"/>
        <w:rPr>
          <w:ins w:id="143" w:author="RANGA SA3" w:date="2021-08-23T08:36:00Z"/>
          <w:rFonts w:asciiTheme="minorHAnsi" w:eastAsiaTheme="minorEastAsia" w:hAnsiTheme="minorHAnsi" w:cstheme="minorBidi"/>
          <w:sz w:val="22"/>
          <w:szCs w:val="22"/>
          <w:lang w:val="en-US"/>
        </w:rPr>
      </w:pPr>
      <w:ins w:id="144" w:author="RANGA SA3" w:date="2021-08-23T08:36:00Z">
        <w:r>
          <w:t>6.Y.3</w:t>
        </w:r>
        <w:r>
          <w:rPr>
            <w:rFonts w:asciiTheme="minorHAnsi" w:eastAsiaTheme="minorEastAsia" w:hAnsiTheme="minorHAnsi" w:cstheme="minorBidi"/>
            <w:sz w:val="22"/>
            <w:szCs w:val="22"/>
            <w:lang w:val="en-US"/>
          </w:rPr>
          <w:tab/>
        </w:r>
        <w:r>
          <w:t>Evaluation</w:t>
        </w:r>
        <w:r>
          <w:tab/>
        </w:r>
        <w:r>
          <w:fldChar w:fldCharType="begin"/>
        </w:r>
        <w:r>
          <w:instrText xml:space="preserve"> PAGEREF _Toc80600268 \h </w:instrText>
        </w:r>
      </w:ins>
      <w:r>
        <w:fldChar w:fldCharType="separate"/>
      </w:r>
      <w:ins w:id="145" w:author="RANGA SA3" w:date="2021-08-23T08:36:00Z">
        <w:r>
          <w:t>18</w:t>
        </w:r>
        <w:r>
          <w:fldChar w:fldCharType="end"/>
        </w:r>
      </w:ins>
    </w:p>
    <w:p w14:paraId="6D7E8A30" w14:textId="27BFA7E8" w:rsidR="00220429" w:rsidRDefault="00220429">
      <w:pPr>
        <w:pStyle w:val="TOC1"/>
        <w:rPr>
          <w:ins w:id="146" w:author="RANGA SA3" w:date="2021-08-23T08:36:00Z"/>
          <w:rFonts w:asciiTheme="minorHAnsi" w:eastAsiaTheme="minorEastAsia" w:hAnsiTheme="minorHAnsi" w:cstheme="minorBidi"/>
          <w:szCs w:val="22"/>
          <w:lang w:val="en-US"/>
        </w:rPr>
      </w:pPr>
      <w:ins w:id="147" w:author="RANGA SA3" w:date="2021-08-23T08:36:00Z">
        <w:r>
          <w:lastRenderedPageBreak/>
          <w:t>7</w:t>
        </w:r>
        <w:r>
          <w:rPr>
            <w:rFonts w:asciiTheme="minorHAnsi" w:eastAsiaTheme="minorEastAsia" w:hAnsiTheme="minorHAnsi" w:cstheme="minorBidi"/>
            <w:szCs w:val="22"/>
            <w:lang w:val="en-US"/>
          </w:rPr>
          <w:tab/>
        </w:r>
        <w:r>
          <w:t>Conclusions</w:t>
        </w:r>
        <w:r>
          <w:tab/>
        </w:r>
        <w:r>
          <w:fldChar w:fldCharType="begin"/>
        </w:r>
        <w:r>
          <w:instrText xml:space="preserve"> PAGEREF _Toc80600269 \h </w:instrText>
        </w:r>
      </w:ins>
      <w:r>
        <w:fldChar w:fldCharType="separate"/>
      </w:r>
      <w:ins w:id="148" w:author="RANGA SA3" w:date="2021-08-23T08:36:00Z">
        <w:r>
          <w:t>18</w:t>
        </w:r>
        <w:r>
          <w:fldChar w:fldCharType="end"/>
        </w:r>
      </w:ins>
    </w:p>
    <w:p w14:paraId="2A884F98" w14:textId="12CE4EE4" w:rsidR="00220429" w:rsidRDefault="00220429">
      <w:pPr>
        <w:pStyle w:val="TOC8"/>
        <w:rPr>
          <w:ins w:id="149" w:author="RANGA SA3" w:date="2021-08-23T08:36:00Z"/>
          <w:rFonts w:asciiTheme="minorHAnsi" w:eastAsiaTheme="minorEastAsia" w:hAnsiTheme="minorHAnsi" w:cstheme="minorBidi"/>
          <w:b w:val="0"/>
          <w:szCs w:val="22"/>
          <w:lang w:val="en-US"/>
        </w:rPr>
      </w:pPr>
      <w:ins w:id="150" w:author="RANGA SA3" w:date="2021-08-23T08:36:00Z">
        <w:r>
          <w:t>Annex A (informative): Change history</w:t>
        </w:r>
        <w:r>
          <w:tab/>
        </w:r>
        <w:r>
          <w:fldChar w:fldCharType="begin"/>
        </w:r>
        <w:r>
          <w:instrText xml:space="preserve"> PAGEREF _Toc80600270 \h </w:instrText>
        </w:r>
      </w:ins>
      <w:r>
        <w:fldChar w:fldCharType="separate"/>
      </w:r>
      <w:ins w:id="151" w:author="RANGA SA3" w:date="2021-08-23T08:36:00Z">
        <w:r>
          <w:t>19</w:t>
        </w:r>
        <w:r>
          <w:fldChar w:fldCharType="end"/>
        </w:r>
      </w:ins>
    </w:p>
    <w:p w14:paraId="471797ED" w14:textId="7CE432F1" w:rsidR="00641756" w:rsidDel="005706A4" w:rsidRDefault="00641756">
      <w:pPr>
        <w:pStyle w:val="TOC1"/>
        <w:rPr>
          <w:del w:id="152" w:author="RANGA SA3" w:date="2021-08-22T12:03:00Z"/>
          <w:rFonts w:asciiTheme="minorHAnsi" w:eastAsiaTheme="minorEastAsia" w:hAnsiTheme="minorHAnsi" w:cstheme="minorBidi"/>
          <w:szCs w:val="22"/>
          <w:lang w:val="en-US"/>
        </w:rPr>
      </w:pPr>
      <w:del w:id="153" w:author="RANGA SA3" w:date="2021-08-22T12:03:00Z">
        <w:r w:rsidDel="005706A4">
          <w:delText>Foreword</w:delText>
        </w:r>
        <w:r w:rsidDel="005706A4">
          <w:tab/>
        </w:r>
        <w:r w:rsidDel="005706A4">
          <w:fldChar w:fldCharType="begin"/>
        </w:r>
        <w:r w:rsidDel="005706A4">
          <w:delInstrText xml:space="preserve"> PAGEREF _Toc72759655 \h </w:delInstrText>
        </w:r>
        <w:r w:rsidDel="005706A4">
          <w:fldChar w:fldCharType="separate"/>
        </w:r>
      </w:del>
      <w:ins w:id="154" w:author="RANGA SA3" w:date="2021-08-23T08:36:00Z">
        <w:r w:rsidR="00220429">
          <w:rPr>
            <w:b/>
            <w:bCs/>
            <w:lang w:val="en-US"/>
          </w:rPr>
          <w:t>Error! Bookmark not defined.</w:t>
        </w:r>
      </w:ins>
      <w:del w:id="155" w:author="RANGA SA3" w:date="2021-08-22T12:03:00Z">
        <w:r w:rsidDel="005706A4">
          <w:delText>3</w:delText>
        </w:r>
        <w:r w:rsidDel="005706A4">
          <w:fldChar w:fldCharType="end"/>
        </w:r>
      </w:del>
    </w:p>
    <w:p w14:paraId="6F2C491E" w14:textId="09231D60" w:rsidR="00641756" w:rsidDel="005706A4" w:rsidRDefault="00641756">
      <w:pPr>
        <w:pStyle w:val="TOC1"/>
        <w:rPr>
          <w:del w:id="156" w:author="RANGA SA3" w:date="2021-08-22T12:03:00Z"/>
          <w:rFonts w:asciiTheme="minorHAnsi" w:eastAsiaTheme="minorEastAsia" w:hAnsiTheme="minorHAnsi" w:cstheme="minorBidi"/>
          <w:szCs w:val="22"/>
          <w:lang w:val="en-US"/>
        </w:rPr>
      </w:pPr>
      <w:del w:id="157" w:author="RANGA SA3" w:date="2021-08-22T12:03:00Z">
        <w:r w:rsidDel="005706A4">
          <w:delText>Introduction</w:delText>
        </w:r>
        <w:r w:rsidDel="005706A4">
          <w:tab/>
        </w:r>
        <w:r w:rsidDel="005706A4">
          <w:fldChar w:fldCharType="begin"/>
        </w:r>
        <w:r w:rsidDel="005706A4">
          <w:delInstrText xml:space="preserve"> PAGEREF _Toc72759656 \h </w:delInstrText>
        </w:r>
        <w:r w:rsidDel="005706A4">
          <w:fldChar w:fldCharType="separate"/>
        </w:r>
      </w:del>
      <w:ins w:id="158" w:author="RANGA SA3" w:date="2021-08-23T08:36:00Z">
        <w:r w:rsidR="00220429">
          <w:rPr>
            <w:b/>
            <w:bCs/>
            <w:lang w:val="en-US"/>
          </w:rPr>
          <w:t>Error! Bookmark not defined.</w:t>
        </w:r>
      </w:ins>
      <w:del w:id="159" w:author="RANGA SA3" w:date="2021-08-22T12:03:00Z">
        <w:r w:rsidDel="005706A4">
          <w:delText>4</w:delText>
        </w:r>
        <w:r w:rsidDel="005706A4">
          <w:fldChar w:fldCharType="end"/>
        </w:r>
      </w:del>
    </w:p>
    <w:p w14:paraId="10FE04EE" w14:textId="1D6758FD" w:rsidR="00641756" w:rsidDel="005706A4" w:rsidRDefault="00641756">
      <w:pPr>
        <w:pStyle w:val="TOC1"/>
        <w:rPr>
          <w:del w:id="160" w:author="RANGA SA3" w:date="2021-08-22T12:03:00Z"/>
          <w:rFonts w:asciiTheme="minorHAnsi" w:eastAsiaTheme="minorEastAsia" w:hAnsiTheme="minorHAnsi" w:cstheme="minorBidi"/>
          <w:szCs w:val="22"/>
          <w:lang w:val="en-US"/>
        </w:rPr>
      </w:pPr>
      <w:del w:id="161" w:author="RANGA SA3" w:date="2021-08-22T12:03:00Z">
        <w:r w:rsidDel="005706A4">
          <w:delText>1</w:delText>
        </w:r>
        <w:r w:rsidDel="005706A4">
          <w:rPr>
            <w:rFonts w:asciiTheme="minorHAnsi" w:eastAsiaTheme="minorEastAsia" w:hAnsiTheme="minorHAnsi" w:cstheme="minorBidi"/>
            <w:szCs w:val="22"/>
            <w:lang w:val="en-US"/>
          </w:rPr>
          <w:tab/>
        </w:r>
        <w:r w:rsidDel="005706A4">
          <w:delText>Scope</w:delText>
        </w:r>
        <w:r w:rsidDel="005706A4">
          <w:tab/>
        </w:r>
        <w:r w:rsidDel="005706A4">
          <w:fldChar w:fldCharType="begin"/>
        </w:r>
        <w:r w:rsidDel="005706A4">
          <w:delInstrText xml:space="preserve"> PAGEREF _Toc72759657 \h </w:delInstrText>
        </w:r>
        <w:r w:rsidDel="005706A4">
          <w:fldChar w:fldCharType="separate"/>
        </w:r>
      </w:del>
      <w:ins w:id="162" w:author="RANGA SA3" w:date="2021-08-23T08:36:00Z">
        <w:r w:rsidR="00220429">
          <w:rPr>
            <w:b/>
            <w:bCs/>
            <w:lang w:val="en-US"/>
          </w:rPr>
          <w:t>Error! Bookmark not defined.</w:t>
        </w:r>
      </w:ins>
      <w:del w:id="163" w:author="RANGA SA3" w:date="2021-08-22T12:03:00Z">
        <w:r w:rsidDel="005706A4">
          <w:delText>6</w:delText>
        </w:r>
        <w:r w:rsidDel="005706A4">
          <w:fldChar w:fldCharType="end"/>
        </w:r>
      </w:del>
    </w:p>
    <w:p w14:paraId="7C0FC9D7" w14:textId="26AD6FC0" w:rsidR="00641756" w:rsidDel="005706A4" w:rsidRDefault="00641756">
      <w:pPr>
        <w:pStyle w:val="TOC1"/>
        <w:rPr>
          <w:del w:id="164" w:author="RANGA SA3" w:date="2021-08-22T12:03:00Z"/>
          <w:rFonts w:asciiTheme="minorHAnsi" w:eastAsiaTheme="minorEastAsia" w:hAnsiTheme="minorHAnsi" w:cstheme="minorBidi"/>
          <w:szCs w:val="22"/>
          <w:lang w:val="en-US"/>
        </w:rPr>
      </w:pPr>
      <w:del w:id="165" w:author="RANGA SA3" w:date="2021-08-22T12:03:00Z">
        <w:r w:rsidDel="005706A4">
          <w:delText>2</w:delText>
        </w:r>
        <w:r w:rsidDel="005706A4">
          <w:rPr>
            <w:rFonts w:asciiTheme="minorHAnsi" w:eastAsiaTheme="minorEastAsia" w:hAnsiTheme="minorHAnsi" w:cstheme="minorBidi"/>
            <w:szCs w:val="22"/>
            <w:lang w:val="en-US"/>
          </w:rPr>
          <w:tab/>
        </w:r>
        <w:r w:rsidDel="005706A4">
          <w:delText>References</w:delText>
        </w:r>
        <w:r w:rsidDel="005706A4">
          <w:tab/>
        </w:r>
        <w:r w:rsidDel="005706A4">
          <w:fldChar w:fldCharType="begin"/>
        </w:r>
        <w:r w:rsidDel="005706A4">
          <w:delInstrText xml:space="preserve"> PAGEREF _Toc72759658 \h </w:delInstrText>
        </w:r>
        <w:r w:rsidDel="005706A4">
          <w:fldChar w:fldCharType="separate"/>
        </w:r>
      </w:del>
      <w:ins w:id="166" w:author="RANGA SA3" w:date="2021-08-23T08:36:00Z">
        <w:r w:rsidR="00220429">
          <w:rPr>
            <w:b/>
            <w:bCs/>
            <w:lang w:val="en-US"/>
          </w:rPr>
          <w:t>Error! Bookmark not defined.</w:t>
        </w:r>
      </w:ins>
      <w:del w:id="167" w:author="RANGA SA3" w:date="2021-08-22T12:03:00Z">
        <w:r w:rsidDel="005706A4">
          <w:delText>6</w:delText>
        </w:r>
        <w:r w:rsidDel="005706A4">
          <w:fldChar w:fldCharType="end"/>
        </w:r>
      </w:del>
    </w:p>
    <w:p w14:paraId="04BF43D5" w14:textId="4A092114" w:rsidR="00641756" w:rsidDel="005706A4" w:rsidRDefault="00641756">
      <w:pPr>
        <w:pStyle w:val="TOC1"/>
        <w:rPr>
          <w:del w:id="168" w:author="RANGA SA3" w:date="2021-08-22T12:03:00Z"/>
          <w:rFonts w:asciiTheme="minorHAnsi" w:eastAsiaTheme="minorEastAsia" w:hAnsiTheme="minorHAnsi" w:cstheme="minorBidi"/>
          <w:szCs w:val="22"/>
          <w:lang w:val="en-US"/>
        </w:rPr>
      </w:pPr>
      <w:del w:id="169" w:author="RANGA SA3" w:date="2021-08-22T12:03:00Z">
        <w:r w:rsidDel="005706A4">
          <w:delText>3</w:delText>
        </w:r>
        <w:r w:rsidDel="005706A4">
          <w:rPr>
            <w:rFonts w:asciiTheme="minorHAnsi" w:eastAsiaTheme="minorEastAsia" w:hAnsiTheme="minorHAnsi" w:cstheme="minorBidi"/>
            <w:szCs w:val="22"/>
            <w:lang w:val="en-US"/>
          </w:rPr>
          <w:tab/>
        </w:r>
        <w:r w:rsidDel="005706A4">
          <w:delText>Definitions of terms, symbols and abbreviations</w:delText>
        </w:r>
        <w:r w:rsidDel="005706A4">
          <w:tab/>
        </w:r>
        <w:r w:rsidDel="005706A4">
          <w:fldChar w:fldCharType="begin"/>
        </w:r>
        <w:r w:rsidDel="005706A4">
          <w:delInstrText xml:space="preserve"> PAGEREF _Toc72759659 \h </w:delInstrText>
        </w:r>
        <w:r w:rsidDel="005706A4">
          <w:fldChar w:fldCharType="separate"/>
        </w:r>
      </w:del>
      <w:ins w:id="170" w:author="RANGA SA3" w:date="2021-08-23T08:36:00Z">
        <w:r w:rsidR="00220429">
          <w:rPr>
            <w:b/>
            <w:bCs/>
            <w:lang w:val="en-US"/>
          </w:rPr>
          <w:t>Error! Bookmark not defined.</w:t>
        </w:r>
      </w:ins>
      <w:del w:id="171" w:author="RANGA SA3" w:date="2021-08-22T12:03:00Z">
        <w:r w:rsidDel="005706A4">
          <w:delText>6</w:delText>
        </w:r>
        <w:r w:rsidDel="005706A4">
          <w:fldChar w:fldCharType="end"/>
        </w:r>
      </w:del>
    </w:p>
    <w:p w14:paraId="3899E645" w14:textId="2730F550" w:rsidR="00641756" w:rsidDel="005706A4" w:rsidRDefault="00641756">
      <w:pPr>
        <w:pStyle w:val="TOC2"/>
        <w:rPr>
          <w:del w:id="172" w:author="RANGA SA3" w:date="2021-08-22T12:03:00Z"/>
          <w:rFonts w:asciiTheme="minorHAnsi" w:eastAsiaTheme="minorEastAsia" w:hAnsiTheme="minorHAnsi" w:cstheme="minorBidi"/>
          <w:sz w:val="22"/>
          <w:szCs w:val="22"/>
          <w:lang w:val="en-US"/>
        </w:rPr>
      </w:pPr>
      <w:del w:id="173" w:author="RANGA SA3" w:date="2021-08-22T12:03:00Z">
        <w:r w:rsidDel="005706A4">
          <w:delText>3.1</w:delText>
        </w:r>
        <w:r w:rsidDel="005706A4">
          <w:rPr>
            <w:rFonts w:asciiTheme="minorHAnsi" w:eastAsiaTheme="minorEastAsia" w:hAnsiTheme="minorHAnsi" w:cstheme="minorBidi"/>
            <w:sz w:val="22"/>
            <w:szCs w:val="22"/>
            <w:lang w:val="en-US"/>
          </w:rPr>
          <w:tab/>
        </w:r>
        <w:r w:rsidDel="005706A4">
          <w:delText>Terms</w:delText>
        </w:r>
        <w:r w:rsidDel="005706A4">
          <w:tab/>
        </w:r>
        <w:r w:rsidDel="005706A4">
          <w:fldChar w:fldCharType="begin"/>
        </w:r>
        <w:r w:rsidDel="005706A4">
          <w:delInstrText xml:space="preserve"> PAGEREF _Toc72759660 \h </w:delInstrText>
        </w:r>
        <w:r w:rsidDel="005706A4">
          <w:fldChar w:fldCharType="separate"/>
        </w:r>
      </w:del>
      <w:ins w:id="174" w:author="RANGA SA3" w:date="2021-08-23T08:36:00Z">
        <w:r w:rsidR="00220429">
          <w:rPr>
            <w:b/>
            <w:bCs/>
            <w:lang w:val="en-US"/>
          </w:rPr>
          <w:t>Error! Bookmark not defined.</w:t>
        </w:r>
      </w:ins>
      <w:del w:id="175" w:author="RANGA SA3" w:date="2021-08-22T12:03:00Z">
        <w:r w:rsidDel="005706A4">
          <w:delText>6</w:delText>
        </w:r>
        <w:r w:rsidDel="005706A4">
          <w:fldChar w:fldCharType="end"/>
        </w:r>
      </w:del>
    </w:p>
    <w:p w14:paraId="0323BF22" w14:textId="58E28E5B" w:rsidR="00641756" w:rsidDel="005706A4" w:rsidRDefault="00641756">
      <w:pPr>
        <w:pStyle w:val="TOC2"/>
        <w:rPr>
          <w:del w:id="176" w:author="RANGA SA3" w:date="2021-08-22T12:03:00Z"/>
          <w:rFonts w:asciiTheme="minorHAnsi" w:eastAsiaTheme="minorEastAsia" w:hAnsiTheme="minorHAnsi" w:cstheme="minorBidi"/>
          <w:sz w:val="22"/>
          <w:szCs w:val="22"/>
          <w:lang w:val="en-US"/>
        </w:rPr>
      </w:pPr>
      <w:del w:id="177" w:author="RANGA SA3" w:date="2021-08-22T12:03:00Z">
        <w:r w:rsidDel="005706A4">
          <w:delText>3.2</w:delText>
        </w:r>
        <w:r w:rsidDel="005706A4">
          <w:rPr>
            <w:rFonts w:asciiTheme="minorHAnsi" w:eastAsiaTheme="minorEastAsia" w:hAnsiTheme="minorHAnsi" w:cstheme="minorBidi"/>
            <w:sz w:val="22"/>
            <w:szCs w:val="22"/>
            <w:lang w:val="en-US"/>
          </w:rPr>
          <w:tab/>
        </w:r>
        <w:r w:rsidDel="005706A4">
          <w:delText>Symbols</w:delText>
        </w:r>
        <w:r w:rsidDel="005706A4">
          <w:tab/>
        </w:r>
        <w:r w:rsidDel="005706A4">
          <w:fldChar w:fldCharType="begin"/>
        </w:r>
        <w:r w:rsidDel="005706A4">
          <w:delInstrText xml:space="preserve"> PAGEREF _Toc72759661 \h </w:delInstrText>
        </w:r>
        <w:r w:rsidDel="005706A4">
          <w:fldChar w:fldCharType="separate"/>
        </w:r>
      </w:del>
      <w:ins w:id="178" w:author="RANGA SA3" w:date="2021-08-23T08:36:00Z">
        <w:r w:rsidR="00220429">
          <w:rPr>
            <w:b/>
            <w:bCs/>
            <w:lang w:val="en-US"/>
          </w:rPr>
          <w:t>Error! Bookmark not defined.</w:t>
        </w:r>
      </w:ins>
      <w:del w:id="179" w:author="RANGA SA3" w:date="2021-08-22T12:03:00Z">
        <w:r w:rsidDel="005706A4">
          <w:delText>6</w:delText>
        </w:r>
        <w:r w:rsidDel="005706A4">
          <w:fldChar w:fldCharType="end"/>
        </w:r>
      </w:del>
    </w:p>
    <w:p w14:paraId="0D683B92" w14:textId="1064EF0E" w:rsidR="00641756" w:rsidDel="005706A4" w:rsidRDefault="00641756">
      <w:pPr>
        <w:pStyle w:val="TOC2"/>
        <w:rPr>
          <w:del w:id="180" w:author="RANGA SA3" w:date="2021-08-22T12:03:00Z"/>
          <w:rFonts w:asciiTheme="minorHAnsi" w:eastAsiaTheme="minorEastAsia" w:hAnsiTheme="minorHAnsi" w:cstheme="minorBidi"/>
          <w:sz w:val="22"/>
          <w:szCs w:val="22"/>
          <w:lang w:val="en-US"/>
        </w:rPr>
      </w:pPr>
      <w:del w:id="181" w:author="RANGA SA3" w:date="2021-08-22T12:03:00Z">
        <w:r w:rsidDel="005706A4">
          <w:delText>3.3</w:delText>
        </w:r>
        <w:r w:rsidDel="005706A4">
          <w:rPr>
            <w:rFonts w:asciiTheme="minorHAnsi" w:eastAsiaTheme="minorEastAsia" w:hAnsiTheme="minorHAnsi" w:cstheme="minorBidi"/>
            <w:sz w:val="22"/>
            <w:szCs w:val="22"/>
            <w:lang w:val="en-US"/>
          </w:rPr>
          <w:tab/>
        </w:r>
        <w:r w:rsidDel="005706A4">
          <w:delText>Abbreviations</w:delText>
        </w:r>
        <w:r w:rsidDel="005706A4">
          <w:tab/>
        </w:r>
        <w:r w:rsidDel="005706A4">
          <w:fldChar w:fldCharType="begin"/>
        </w:r>
        <w:r w:rsidDel="005706A4">
          <w:delInstrText xml:space="preserve"> PAGEREF _Toc72759662 \h </w:delInstrText>
        </w:r>
        <w:r w:rsidDel="005706A4">
          <w:fldChar w:fldCharType="separate"/>
        </w:r>
      </w:del>
      <w:ins w:id="182" w:author="RANGA SA3" w:date="2021-08-23T08:36:00Z">
        <w:r w:rsidR="00220429">
          <w:rPr>
            <w:b/>
            <w:bCs/>
            <w:lang w:val="en-US"/>
          </w:rPr>
          <w:t>Error! Bookmark not defined.</w:t>
        </w:r>
      </w:ins>
      <w:del w:id="183" w:author="RANGA SA3" w:date="2021-08-22T12:03:00Z">
        <w:r w:rsidDel="005706A4">
          <w:delText>7</w:delText>
        </w:r>
        <w:r w:rsidDel="005706A4">
          <w:fldChar w:fldCharType="end"/>
        </w:r>
      </w:del>
    </w:p>
    <w:p w14:paraId="72C1F6B4" w14:textId="677363C7" w:rsidR="00641756" w:rsidDel="005706A4" w:rsidRDefault="00641756">
      <w:pPr>
        <w:pStyle w:val="TOC1"/>
        <w:rPr>
          <w:del w:id="184" w:author="RANGA SA3" w:date="2021-08-22T12:03:00Z"/>
          <w:rFonts w:asciiTheme="minorHAnsi" w:eastAsiaTheme="minorEastAsia" w:hAnsiTheme="minorHAnsi" w:cstheme="minorBidi"/>
          <w:szCs w:val="22"/>
          <w:lang w:val="en-US"/>
        </w:rPr>
      </w:pPr>
      <w:del w:id="185" w:author="RANGA SA3" w:date="2021-08-22T12:03:00Z">
        <w:r w:rsidDel="005706A4">
          <w:delText>4</w:delText>
        </w:r>
        <w:r w:rsidDel="005706A4">
          <w:rPr>
            <w:rFonts w:asciiTheme="minorHAnsi" w:eastAsiaTheme="minorEastAsia" w:hAnsiTheme="minorHAnsi" w:cstheme="minorBidi"/>
            <w:szCs w:val="22"/>
            <w:lang w:val="en-US"/>
          </w:rPr>
          <w:tab/>
        </w:r>
        <w:r w:rsidDel="005706A4">
          <w:delText>Architectural and security assumptions</w:delText>
        </w:r>
        <w:r w:rsidDel="005706A4">
          <w:tab/>
        </w:r>
        <w:r w:rsidDel="005706A4">
          <w:fldChar w:fldCharType="begin"/>
        </w:r>
        <w:r w:rsidDel="005706A4">
          <w:delInstrText xml:space="preserve"> PAGEREF _Toc72759663 \h </w:delInstrText>
        </w:r>
        <w:r w:rsidDel="005706A4">
          <w:fldChar w:fldCharType="separate"/>
        </w:r>
      </w:del>
      <w:ins w:id="186" w:author="RANGA SA3" w:date="2021-08-23T08:36:00Z">
        <w:r w:rsidR="00220429">
          <w:rPr>
            <w:b/>
            <w:bCs/>
            <w:lang w:val="en-US"/>
          </w:rPr>
          <w:t>Error! Bookmark not defined.</w:t>
        </w:r>
      </w:ins>
      <w:del w:id="187" w:author="RANGA SA3" w:date="2021-08-22T12:03:00Z">
        <w:r w:rsidDel="005706A4">
          <w:delText>7</w:delText>
        </w:r>
        <w:r w:rsidDel="005706A4">
          <w:fldChar w:fldCharType="end"/>
        </w:r>
      </w:del>
    </w:p>
    <w:p w14:paraId="16223DBF" w14:textId="4ED1A1C0" w:rsidR="00641756" w:rsidDel="005706A4" w:rsidRDefault="00641756">
      <w:pPr>
        <w:pStyle w:val="TOC1"/>
        <w:rPr>
          <w:del w:id="188" w:author="RANGA SA3" w:date="2021-08-22T12:03:00Z"/>
          <w:rFonts w:asciiTheme="minorHAnsi" w:eastAsiaTheme="minorEastAsia" w:hAnsiTheme="minorHAnsi" w:cstheme="minorBidi"/>
          <w:szCs w:val="22"/>
          <w:lang w:val="en-US"/>
        </w:rPr>
      </w:pPr>
      <w:del w:id="189" w:author="RANGA SA3" w:date="2021-08-22T12:03:00Z">
        <w:r w:rsidDel="005706A4">
          <w:delText>5</w:delText>
        </w:r>
        <w:r w:rsidDel="005706A4">
          <w:rPr>
            <w:rFonts w:asciiTheme="minorHAnsi" w:eastAsiaTheme="minorEastAsia" w:hAnsiTheme="minorHAnsi" w:cstheme="minorBidi"/>
            <w:szCs w:val="22"/>
            <w:lang w:val="en-US"/>
          </w:rPr>
          <w:tab/>
        </w:r>
        <w:r w:rsidDel="005706A4">
          <w:delText>Key issues</w:delText>
        </w:r>
        <w:r w:rsidDel="005706A4">
          <w:tab/>
        </w:r>
        <w:r w:rsidDel="005706A4">
          <w:fldChar w:fldCharType="begin"/>
        </w:r>
        <w:r w:rsidDel="005706A4">
          <w:delInstrText xml:space="preserve"> PAGEREF _Toc72759664 \h </w:delInstrText>
        </w:r>
        <w:r w:rsidDel="005706A4">
          <w:fldChar w:fldCharType="separate"/>
        </w:r>
      </w:del>
      <w:ins w:id="190" w:author="RANGA SA3" w:date="2021-08-23T08:36:00Z">
        <w:r w:rsidR="00220429">
          <w:rPr>
            <w:b/>
            <w:bCs/>
            <w:lang w:val="en-US"/>
          </w:rPr>
          <w:t>Error! Bookmark not defined.</w:t>
        </w:r>
      </w:ins>
      <w:del w:id="191" w:author="RANGA SA3" w:date="2021-08-22T12:03:00Z">
        <w:r w:rsidDel="005706A4">
          <w:delText>7</w:delText>
        </w:r>
        <w:r w:rsidDel="005706A4">
          <w:fldChar w:fldCharType="end"/>
        </w:r>
      </w:del>
    </w:p>
    <w:p w14:paraId="3AA780A9" w14:textId="77C4473D" w:rsidR="00641756" w:rsidDel="005706A4" w:rsidRDefault="00641756">
      <w:pPr>
        <w:pStyle w:val="TOC2"/>
        <w:rPr>
          <w:del w:id="192" w:author="RANGA SA3" w:date="2021-08-22T12:03:00Z"/>
          <w:rFonts w:asciiTheme="minorHAnsi" w:eastAsiaTheme="minorEastAsia" w:hAnsiTheme="minorHAnsi" w:cstheme="minorBidi"/>
          <w:sz w:val="22"/>
          <w:szCs w:val="22"/>
          <w:lang w:val="en-US"/>
        </w:rPr>
      </w:pPr>
      <w:del w:id="193" w:author="RANGA SA3" w:date="2021-08-22T12:03:00Z">
        <w:r w:rsidDel="005706A4">
          <w:delText>5.1</w:delText>
        </w:r>
        <w:r w:rsidDel="005706A4">
          <w:rPr>
            <w:rFonts w:asciiTheme="minorHAnsi" w:eastAsiaTheme="minorEastAsia" w:hAnsiTheme="minorHAnsi" w:cstheme="minorBidi"/>
            <w:sz w:val="22"/>
            <w:szCs w:val="22"/>
            <w:lang w:val="en-US"/>
          </w:rPr>
          <w:tab/>
        </w:r>
        <w:r w:rsidDel="005706A4">
          <w:delText>Key Issue #1: Support of EAP-AKA’ authentication for NSWO</w:delText>
        </w:r>
        <w:r w:rsidDel="005706A4">
          <w:tab/>
        </w:r>
        <w:r w:rsidDel="005706A4">
          <w:fldChar w:fldCharType="begin"/>
        </w:r>
        <w:r w:rsidDel="005706A4">
          <w:delInstrText xml:space="preserve"> PAGEREF _Toc72759665 \h </w:delInstrText>
        </w:r>
        <w:r w:rsidDel="005706A4">
          <w:fldChar w:fldCharType="separate"/>
        </w:r>
      </w:del>
      <w:ins w:id="194" w:author="RANGA SA3" w:date="2021-08-23T08:36:00Z">
        <w:r w:rsidR="00220429">
          <w:rPr>
            <w:b/>
            <w:bCs/>
            <w:lang w:val="en-US"/>
          </w:rPr>
          <w:t>Error! Bookmark not defined.</w:t>
        </w:r>
      </w:ins>
      <w:del w:id="195" w:author="RANGA SA3" w:date="2021-08-22T12:03:00Z">
        <w:r w:rsidDel="005706A4">
          <w:delText>7</w:delText>
        </w:r>
        <w:r w:rsidDel="005706A4">
          <w:fldChar w:fldCharType="end"/>
        </w:r>
      </w:del>
    </w:p>
    <w:p w14:paraId="46FF96AE" w14:textId="0AB81AAE" w:rsidR="00641756" w:rsidDel="005706A4" w:rsidRDefault="00641756">
      <w:pPr>
        <w:pStyle w:val="TOC2"/>
        <w:rPr>
          <w:del w:id="196" w:author="RANGA SA3" w:date="2021-08-22T12:03:00Z"/>
          <w:rFonts w:asciiTheme="minorHAnsi" w:eastAsiaTheme="minorEastAsia" w:hAnsiTheme="minorHAnsi" w:cstheme="minorBidi"/>
          <w:sz w:val="22"/>
          <w:szCs w:val="22"/>
          <w:lang w:val="en-US"/>
        </w:rPr>
      </w:pPr>
      <w:del w:id="197" w:author="RANGA SA3" w:date="2021-08-22T12:03:00Z">
        <w:r w:rsidDel="005706A4">
          <w:delText>5.1.1</w:delText>
        </w:r>
        <w:r w:rsidDel="005706A4">
          <w:rPr>
            <w:rFonts w:asciiTheme="minorHAnsi" w:eastAsiaTheme="minorEastAsia" w:hAnsiTheme="minorHAnsi" w:cstheme="minorBidi"/>
            <w:sz w:val="22"/>
            <w:szCs w:val="22"/>
            <w:lang w:val="en-US"/>
          </w:rPr>
          <w:tab/>
        </w:r>
        <w:r w:rsidDel="005706A4">
          <w:delText>Key issue details</w:delText>
        </w:r>
        <w:r w:rsidDel="005706A4">
          <w:tab/>
        </w:r>
        <w:r w:rsidDel="005706A4">
          <w:fldChar w:fldCharType="begin"/>
        </w:r>
        <w:r w:rsidDel="005706A4">
          <w:delInstrText xml:space="preserve"> PAGEREF _Toc72759666 \h </w:delInstrText>
        </w:r>
        <w:r w:rsidDel="005706A4">
          <w:fldChar w:fldCharType="separate"/>
        </w:r>
      </w:del>
      <w:ins w:id="198" w:author="RANGA SA3" w:date="2021-08-23T08:36:00Z">
        <w:r w:rsidR="00220429">
          <w:rPr>
            <w:b/>
            <w:bCs/>
            <w:lang w:val="en-US"/>
          </w:rPr>
          <w:t>Error! Bookmark not defined.</w:t>
        </w:r>
      </w:ins>
      <w:del w:id="199" w:author="RANGA SA3" w:date="2021-08-22T12:03:00Z">
        <w:r w:rsidDel="005706A4">
          <w:delText>7</w:delText>
        </w:r>
        <w:r w:rsidDel="005706A4">
          <w:fldChar w:fldCharType="end"/>
        </w:r>
      </w:del>
    </w:p>
    <w:p w14:paraId="56446F65" w14:textId="2461C290" w:rsidR="00641756" w:rsidDel="005706A4" w:rsidRDefault="00641756">
      <w:pPr>
        <w:pStyle w:val="TOC3"/>
        <w:rPr>
          <w:del w:id="200" w:author="RANGA SA3" w:date="2021-08-22T12:03:00Z"/>
          <w:rFonts w:asciiTheme="minorHAnsi" w:eastAsiaTheme="minorEastAsia" w:hAnsiTheme="minorHAnsi" w:cstheme="minorBidi"/>
          <w:sz w:val="22"/>
          <w:szCs w:val="22"/>
          <w:lang w:val="en-US"/>
        </w:rPr>
      </w:pPr>
      <w:del w:id="201" w:author="RANGA SA3" w:date="2021-08-22T12:03:00Z">
        <w:r w:rsidDel="005706A4">
          <w:delText>5.1.2</w:delText>
        </w:r>
        <w:r w:rsidDel="005706A4">
          <w:rPr>
            <w:rFonts w:asciiTheme="minorHAnsi" w:eastAsiaTheme="minorEastAsia" w:hAnsiTheme="minorHAnsi" w:cstheme="minorBidi"/>
            <w:sz w:val="22"/>
            <w:szCs w:val="22"/>
            <w:lang w:val="en-US"/>
          </w:rPr>
          <w:tab/>
        </w:r>
        <w:r w:rsidDel="005706A4">
          <w:delText>Security threats</w:delText>
        </w:r>
        <w:r w:rsidDel="005706A4">
          <w:tab/>
        </w:r>
        <w:r w:rsidDel="005706A4">
          <w:fldChar w:fldCharType="begin"/>
        </w:r>
        <w:r w:rsidDel="005706A4">
          <w:delInstrText xml:space="preserve"> PAGEREF _Toc72759667 \h </w:delInstrText>
        </w:r>
        <w:r w:rsidDel="005706A4">
          <w:fldChar w:fldCharType="separate"/>
        </w:r>
      </w:del>
      <w:ins w:id="202" w:author="RANGA SA3" w:date="2021-08-23T08:36:00Z">
        <w:r w:rsidR="00220429">
          <w:rPr>
            <w:b/>
            <w:bCs/>
            <w:lang w:val="en-US"/>
          </w:rPr>
          <w:t>Error! Bookmark not defined.</w:t>
        </w:r>
      </w:ins>
      <w:del w:id="203" w:author="RANGA SA3" w:date="2021-08-22T12:03:00Z">
        <w:r w:rsidDel="005706A4">
          <w:delText>7</w:delText>
        </w:r>
        <w:r w:rsidDel="005706A4">
          <w:fldChar w:fldCharType="end"/>
        </w:r>
      </w:del>
    </w:p>
    <w:p w14:paraId="1A725BE5" w14:textId="3A63BCD4" w:rsidR="00641756" w:rsidDel="005706A4" w:rsidRDefault="00641756">
      <w:pPr>
        <w:pStyle w:val="TOC3"/>
        <w:rPr>
          <w:del w:id="204" w:author="RANGA SA3" w:date="2021-08-22T12:03:00Z"/>
          <w:rFonts w:asciiTheme="minorHAnsi" w:eastAsiaTheme="minorEastAsia" w:hAnsiTheme="minorHAnsi" w:cstheme="minorBidi"/>
          <w:sz w:val="22"/>
          <w:szCs w:val="22"/>
          <w:lang w:val="en-US"/>
        </w:rPr>
      </w:pPr>
      <w:del w:id="205" w:author="RANGA SA3" w:date="2021-08-22T12:03:00Z">
        <w:r w:rsidDel="005706A4">
          <w:delText>5.1.3</w:delText>
        </w:r>
        <w:r w:rsidDel="005706A4">
          <w:rPr>
            <w:rFonts w:asciiTheme="minorHAnsi" w:eastAsiaTheme="minorEastAsia" w:hAnsiTheme="minorHAnsi" w:cstheme="minorBidi"/>
            <w:sz w:val="22"/>
            <w:szCs w:val="22"/>
            <w:lang w:val="en-US"/>
          </w:rPr>
          <w:tab/>
        </w:r>
        <w:r w:rsidDel="005706A4">
          <w:delText>Potential security requirements</w:delText>
        </w:r>
        <w:r w:rsidDel="005706A4">
          <w:tab/>
        </w:r>
        <w:r w:rsidDel="005706A4">
          <w:fldChar w:fldCharType="begin"/>
        </w:r>
        <w:r w:rsidDel="005706A4">
          <w:delInstrText xml:space="preserve"> PAGEREF _Toc72759668 \h </w:delInstrText>
        </w:r>
        <w:r w:rsidDel="005706A4">
          <w:fldChar w:fldCharType="separate"/>
        </w:r>
      </w:del>
      <w:ins w:id="206" w:author="RANGA SA3" w:date="2021-08-23T08:36:00Z">
        <w:r w:rsidR="00220429">
          <w:rPr>
            <w:b/>
            <w:bCs/>
            <w:lang w:val="en-US"/>
          </w:rPr>
          <w:t>Error! Bookmark not defined.</w:t>
        </w:r>
      </w:ins>
      <w:del w:id="207" w:author="RANGA SA3" w:date="2021-08-22T12:03:00Z">
        <w:r w:rsidDel="005706A4">
          <w:delText>7</w:delText>
        </w:r>
        <w:r w:rsidDel="005706A4">
          <w:fldChar w:fldCharType="end"/>
        </w:r>
      </w:del>
    </w:p>
    <w:p w14:paraId="303C30BE" w14:textId="0260747E" w:rsidR="00641756" w:rsidDel="005706A4" w:rsidRDefault="00641756">
      <w:pPr>
        <w:pStyle w:val="TOC1"/>
        <w:rPr>
          <w:del w:id="208" w:author="RANGA SA3" w:date="2021-08-22T12:03:00Z"/>
          <w:rFonts w:asciiTheme="minorHAnsi" w:eastAsiaTheme="minorEastAsia" w:hAnsiTheme="minorHAnsi" w:cstheme="minorBidi"/>
          <w:szCs w:val="22"/>
          <w:lang w:val="en-US"/>
        </w:rPr>
      </w:pPr>
      <w:del w:id="209" w:author="RANGA SA3" w:date="2021-08-22T12:03:00Z">
        <w:r w:rsidDel="005706A4">
          <w:delText>6</w:delText>
        </w:r>
        <w:r w:rsidDel="005706A4">
          <w:rPr>
            <w:rFonts w:asciiTheme="minorHAnsi" w:eastAsiaTheme="minorEastAsia" w:hAnsiTheme="minorHAnsi" w:cstheme="minorBidi"/>
            <w:szCs w:val="22"/>
            <w:lang w:val="en-US"/>
          </w:rPr>
          <w:tab/>
        </w:r>
        <w:r w:rsidDel="005706A4">
          <w:delText>Solutions</w:delText>
        </w:r>
        <w:r w:rsidDel="005706A4">
          <w:tab/>
        </w:r>
        <w:r w:rsidDel="005706A4">
          <w:fldChar w:fldCharType="begin"/>
        </w:r>
        <w:r w:rsidDel="005706A4">
          <w:delInstrText xml:space="preserve"> PAGEREF _Toc72759669 \h </w:delInstrText>
        </w:r>
        <w:r w:rsidDel="005706A4">
          <w:fldChar w:fldCharType="separate"/>
        </w:r>
      </w:del>
      <w:ins w:id="210" w:author="RANGA SA3" w:date="2021-08-23T08:36:00Z">
        <w:r w:rsidR="00220429">
          <w:rPr>
            <w:b/>
            <w:bCs/>
            <w:lang w:val="en-US"/>
          </w:rPr>
          <w:t>Error! Bookmark not defined.</w:t>
        </w:r>
      </w:ins>
      <w:del w:id="211" w:author="RANGA SA3" w:date="2021-08-22T12:03:00Z">
        <w:r w:rsidDel="005706A4">
          <w:delText>8</w:delText>
        </w:r>
        <w:r w:rsidDel="005706A4">
          <w:fldChar w:fldCharType="end"/>
        </w:r>
      </w:del>
    </w:p>
    <w:p w14:paraId="1026A69E" w14:textId="532BE770" w:rsidR="00641756" w:rsidDel="005706A4" w:rsidRDefault="00641756">
      <w:pPr>
        <w:pStyle w:val="TOC2"/>
        <w:rPr>
          <w:del w:id="212" w:author="RANGA SA3" w:date="2021-08-22T12:03:00Z"/>
          <w:rFonts w:asciiTheme="minorHAnsi" w:eastAsiaTheme="minorEastAsia" w:hAnsiTheme="minorHAnsi" w:cstheme="minorBidi"/>
          <w:sz w:val="22"/>
          <w:szCs w:val="22"/>
          <w:lang w:val="en-US"/>
        </w:rPr>
      </w:pPr>
      <w:del w:id="213" w:author="RANGA SA3" w:date="2021-08-22T12:03:00Z">
        <w:r w:rsidDel="005706A4">
          <w:delText>6.Y</w:delText>
        </w:r>
        <w:r w:rsidDel="005706A4">
          <w:rPr>
            <w:rFonts w:asciiTheme="minorHAnsi" w:eastAsiaTheme="minorEastAsia" w:hAnsiTheme="minorHAnsi" w:cstheme="minorBidi"/>
            <w:sz w:val="22"/>
            <w:szCs w:val="22"/>
            <w:lang w:val="en-US"/>
          </w:rPr>
          <w:tab/>
        </w:r>
        <w:r w:rsidDel="005706A4">
          <w:delText>Solution #Y: &lt;Solution Name&gt;</w:delText>
        </w:r>
        <w:r w:rsidDel="005706A4">
          <w:tab/>
        </w:r>
        <w:r w:rsidDel="005706A4">
          <w:fldChar w:fldCharType="begin"/>
        </w:r>
        <w:r w:rsidDel="005706A4">
          <w:delInstrText xml:space="preserve"> PAGEREF _Toc72759670 \h </w:delInstrText>
        </w:r>
        <w:r w:rsidDel="005706A4">
          <w:fldChar w:fldCharType="separate"/>
        </w:r>
      </w:del>
      <w:ins w:id="214" w:author="RANGA SA3" w:date="2021-08-23T08:36:00Z">
        <w:r w:rsidR="00220429">
          <w:rPr>
            <w:b/>
            <w:bCs/>
            <w:lang w:val="en-US"/>
          </w:rPr>
          <w:t>Error! Bookmark not defined.</w:t>
        </w:r>
      </w:ins>
      <w:del w:id="215" w:author="RANGA SA3" w:date="2021-08-22T12:03:00Z">
        <w:r w:rsidDel="005706A4">
          <w:delText>8</w:delText>
        </w:r>
        <w:r w:rsidDel="005706A4">
          <w:fldChar w:fldCharType="end"/>
        </w:r>
      </w:del>
    </w:p>
    <w:p w14:paraId="35D2BAB7" w14:textId="3087C69E" w:rsidR="00641756" w:rsidDel="005706A4" w:rsidRDefault="00641756">
      <w:pPr>
        <w:pStyle w:val="TOC3"/>
        <w:rPr>
          <w:del w:id="216" w:author="RANGA SA3" w:date="2021-08-22T12:03:00Z"/>
          <w:rFonts w:asciiTheme="minorHAnsi" w:eastAsiaTheme="minorEastAsia" w:hAnsiTheme="minorHAnsi" w:cstheme="minorBidi"/>
          <w:sz w:val="22"/>
          <w:szCs w:val="22"/>
          <w:lang w:val="en-US"/>
        </w:rPr>
      </w:pPr>
      <w:del w:id="217" w:author="RANGA SA3" w:date="2021-08-22T12:03:00Z">
        <w:r w:rsidDel="005706A4">
          <w:delText>6.Y.1</w:delText>
        </w:r>
        <w:r w:rsidDel="005706A4">
          <w:rPr>
            <w:rFonts w:asciiTheme="minorHAnsi" w:eastAsiaTheme="minorEastAsia" w:hAnsiTheme="minorHAnsi" w:cstheme="minorBidi"/>
            <w:sz w:val="22"/>
            <w:szCs w:val="22"/>
            <w:lang w:val="en-US"/>
          </w:rPr>
          <w:tab/>
        </w:r>
        <w:r w:rsidDel="005706A4">
          <w:delText>Introduction</w:delText>
        </w:r>
        <w:r w:rsidDel="005706A4">
          <w:tab/>
        </w:r>
        <w:r w:rsidDel="005706A4">
          <w:fldChar w:fldCharType="begin"/>
        </w:r>
        <w:r w:rsidDel="005706A4">
          <w:delInstrText xml:space="preserve"> PAGEREF _Toc72759671 \h </w:delInstrText>
        </w:r>
        <w:r w:rsidDel="005706A4">
          <w:fldChar w:fldCharType="separate"/>
        </w:r>
      </w:del>
      <w:ins w:id="218" w:author="RANGA SA3" w:date="2021-08-23T08:36:00Z">
        <w:r w:rsidR="00220429">
          <w:rPr>
            <w:b/>
            <w:bCs/>
            <w:lang w:val="en-US"/>
          </w:rPr>
          <w:t>Error! Bookmark not defined.</w:t>
        </w:r>
      </w:ins>
      <w:del w:id="219" w:author="RANGA SA3" w:date="2021-08-22T12:03:00Z">
        <w:r w:rsidDel="005706A4">
          <w:delText>8</w:delText>
        </w:r>
        <w:r w:rsidDel="005706A4">
          <w:fldChar w:fldCharType="end"/>
        </w:r>
      </w:del>
    </w:p>
    <w:p w14:paraId="7051C49C" w14:textId="0E5C7C76" w:rsidR="00641756" w:rsidDel="005706A4" w:rsidRDefault="00641756">
      <w:pPr>
        <w:pStyle w:val="TOC3"/>
        <w:rPr>
          <w:del w:id="220" w:author="RANGA SA3" w:date="2021-08-22T12:03:00Z"/>
          <w:rFonts w:asciiTheme="minorHAnsi" w:eastAsiaTheme="minorEastAsia" w:hAnsiTheme="minorHAnsi" w:cstheme="minorBidi"/>
          <w:sz w:val="22"/>
          <w:szCs w:val="22"/>
          <w:lang w:val="en-US"/>
        </w:rPr>
      </w:pPr>
      <w:del w:id="221" w:author="RANGA SA3" w:date="2021-08-22T12:03:00Z">
        <w:r w:rsidDel="005706A4">
          <w:delText>6.Y.2</w:delText>
        </w:r>
        <w:r w:rsidDel="005706A4">
          <w:rPr>
            <w:rFonts w:asciiTheme="minorHAnsi" w:eastAsiaTheme="minorEastAsia" w:hAnsiTheme="minorHAnsi" w:cstheme="minorBidi"/>
            <w:sz w:val="22"/>
            <w:szCs w:val="22"/>
            <w:lang w:val="en-US"/>
          </w:rPr>
          <w:tab/>
        </w:r>
        <w:r w:rsidDel="005706A4">
          <w:delText>Solution details</w:delText>
        </w:r>
        <w:r w:rsidDel="005706A4">
          <w:tab/>
        </w:r>
        <w:r w:rsidDel="005706A4">
          <w:fldChar w:fldCharType="begin"/>
        </w:r>
        <w:r w:rsidDel="005706A4">
          <w:delInstrText xml:space="preserve"> PAGEREF _Toc72759672 \h </w:delInstrText>
        </w:r>
        <w:r w:rsidDel="005706A4">
          <w:fldChar w:fldCharType="separate"/>
        </w:r>
      </w:del>
      <w:ins w:id="222" w:author="RANGA SA3" w:date="2021-08-23T08:36:00Z">
        <w:r w:rsidR="00220429">
          <w:rPr>
            <w:b/>
            <w:bCs/>
            <w:lang w:val="en-US"/>
          </w:rPr>
          <w:t>Error! Bookmark not defined.</w:t>
        </w:r>
      </w:ins>
      <w:del w:id="223" w:author="RANGA SA3" w:date="2021-08-22T12:03:00Z">
        <w:r w:rsidDel="005706A4">
          <w:delText>8</w:delText>
        </w:r>
        <w:r w:rsidDel="005706A4">
          <w:fldChar w:fldCharType="end"/>
        </w:r>
      </w:del>
    </w:p>
    <w:p w14:paraId="0BF0957A" w14:textId="59A23F38" w:rsidR="00641756" w:rsidDel="005706A4" w:rsidRDefault="00641756">
      <w:pPr>
        <w:pStyle w:val="TOC3"/>
        <w:rPr>
          <w:del w:id="224" w:author="RANGA SA3" w:date="2021-08-22T12:03:00Z"/>
          <w:rFonts w:asciiTheme="minorHAnsi" w:eastAsiaTheme="minorEastAsia" w:hAnsiTheme="minorHAnsi" w:cstheme="minorBidi"/>
          <w:sz w:val="22"/>
          <w:szCs w:val="22"/>
          <w:lang w:val="en-US"/>
        </w:rPr>
      </w:pPr>
      <w:del w:id="225" w:author="RANGA SA3" w:date="2021-08-22T12:03:00Z">
        <w:r w:rsidDel="005706A4">
          <w:delText>6.Y.3</w:delText>
        </w:r>
        <w:r w:rsidDel="005706A4">
          <w:rPr>
            <w:rFonts w:asciiTheme="minorHAnsi" w:eastAsiaTheme="minorEastAsia" w:hAnsiTheme="minorHAnsi" w:cstheme="minorBidi"/>
            <w:sz w:val="22"/>
            <w:szCs w:val="22"/>
            <w:lang w:val="en-US"/>
          </w:rPr>
          <w:tab/>
        </w:r>
        <w:r w:rsidDel="005706A4">
          <w:delText>Evaluation</w:delText>
        </w:r>
        <w:r w:rsidDel="005706A4">
          <w:tab/>
        </w:r>
        <w:r w:rsidDel="005706A4">
          <w:fldChar w:fldCharType="begin"/>
        </w:r>
        <w:r w:rsidDel="005706A4">
          <w:delInstrText xml:space="preserve"> PAGEREF _Toc72759673 \h </w:delInstrText>
        </w:r>
        <w:r w:rsidDel="005706A4">
          <w:fldChar w:fldCharType="separate"/>
        </w:r>
      </w:del>
      <w:ins w:id="226" w:author="RANGA SA3" w:date="2021-08-23T08:36:00Z">
        <w:r w:rsidR="00220429">
          <w:rPr>
            <w:b/>
            <w:bCs/>
            <w:lang w:val="en-US"/>
          </w:rPr>
          <w:t>Error! Bookmark not defined.</w:t>
        </w:r>
      </w:ins>
      <w:del w:id="227" w:author="RANGA SA3" w:date="2021-08-22T12:03:00Z">
        <w:r w:rsidDel="005706A4">
          <w:delText>8</w:delText>
        </w:r>
        <w:r w:rsidDel="005706A4">
          <w:fldChar w:fldCharType="end"/>
        </w:r>
      </w:del>
    </w:p>
    <w:p w14:paraId="27A32617" w14:textId="1042A4FE" w:rsidR="00641756" w:rsidDel="005706A4" w:rsidRDefault="00641756">
      <w:pPr>
        <w:pStyle w:val="TOC1"/>
        <w:rPr>
          <w:del w:id="228" w:author="RANGA SA3" w:date="2021-08-22T12:03:00Z"/>
          <w:rFonts w:asciiTheme="minorHAnsi" w:eastAsiaTheme="minorEastAsia" w:hAnsiTheme="minorHAnsi" w:cstheme="minorBidi"/>
          <w:szCs w:val="22"/>
          <w:lang w:val="en-US"/>
        </w:rPr>
      </w:pPr>
      <w:del w:id="229" w:author="RANGA SA3" w:date="2021-08-22T12:03:00Z">
        <w:r w:rsidDel="005706A4">
          <w:delText>7</w:delText>
        </w:r>
        <w:r w:rsidDel="005706A4">
          <w:rPr>
            <w:rFonts w:asciiTheme="minorHAnsi" w:eastAsiaTheme="minorEastAsia" w:hAnsiTheme="minorHAnsi" w:cstheme="minorBidi"/>
            <w:szCs w:val="22"/>
            <w:lang w:val="en-US"/>
          </w:rPr>
          <w:tab/>
        </w:r>
        <w:r w:rsidDel="005706A4">
          <w:delText>Conclusions</w:delText>
        </w:r>
        <w:r w:rsidDel="005706A4">
          <w:tab/>
        </w:r>
        <w:r w:rsidDel="005706A4">
          <w:fldChar w:fldCharType="begin"/>
        </w:r>
        <w:r w:rsidDel="005706A4">
          <w:delInstrText xml:space="preserve"> PAGEREF _Toc72759674 \h </w:delInstrText>
        </w:r>
        <w:r w:rsidDel="005706A4">
          <w:fldChar w:fldCharType="separate"/>
        </w:r>
      </w:del>
      <w:ins w:id="230" w:author="RANGA SA3" w:date="2021-08-23T08:36:00Z">
        <w:r w:rsidR="00220429">
          <w:rPr>
            <w:b/>
            <w:bCs/>
            <w:lang w:val="en-US"/>
          </w:rPr>
          <w:t>Error! Bookmark not defined.</w:t>
        </w:r>
      </w:ins>
      <w:del w:id="231" w:author="RANGA SA3" w:date="2021-08-22T12:03:00Z">
        <w:r w:rsidDel="005706A4">
          <w:delText>8</w:delText>
        </w:r>
        <w:r w:rsidDel="005706A4">
          <w:fldChar w:fldCharType="end"/>
        </w:r>
      </w:del>
    </w:p>
    <w:p w14:paraId="38F8FFBF" w14:textId="55893998" w:rsidR="00641756" w:rsidDel="005706A4" w:rsidRDefault="00641756">
      <w:pPr>
        <w:pStyle w:val="TOC8"/>
        <w:rPr>
          <w:del w:id="232" w:author="RANGA SA3" w:date="2021-08-22T12:03:00Z"/>
          <w:rFonts w:asciiTheme="minorHAnsi" w:eastAsiaTheme="minorEastAsia" w:hAnsiTheme="minorHAnsi" w:cstheme="minorBidi"/>
          <w:b w:val="0"/>
          <w:szCs w:val="22"/>
          <w:lang w:val="en-US"/>
        </w:rPr>
      </w:pPr>
      <w:del w:id="233" w:author="RANGA SA3" w:date="2021-08-22T12:03:00Z">
        <w:r w:rsidDel="005706A4">
          <w:delText>Annex A (informative): Change history</w:delText>
        </w:r>
        <w:r w:rsidDel="005706A4">
          <w:tab/>
        </w:r>
        <w:r w:rsidDel="005706A4">
          <w:fldChar w:fldCharType="begin"/>
        </w:r>
        <w:r w:rsidDel="005706A4">
          <w:delInstrText xml:space="preserve"> PAGEREF _Toc72759675 \h </w:delInstrText>
        </w:r>
        <w:r w:rsidDel="005706A4">
          <w:fldChar w:fldCharType="separate"/>
        </w:r>
      </w:del>
      <w:ins w:id="234" w:author="RANGA SA3" w:date="2021-08-23T08:36:00Z">
        <w:r w:rsidR="00220429">
          <w:rPr>
            <w:b w:val="0"/>
            <w:bCs/>
            <w:lang w:val="en-US"/>
          </w:rPr>
          <w:t>Error! Bookmark not defined.</w:t>
        </w:r>
      </w:ins>
      <w:del w:id="235" w:author="RANGA SA3" w:date="2021-08-22T12:03:00Z">
        <w:r w:rsidDel="005706A4">
          <w:delText>9</w:delText>
        </w:r>
        <w:r w:rsidDel="005706A4">
          <w:fldChar w:fldCharType="end"/>
        </w:r>
      </w:del>
    </w:p>
    <w:p w14:paraId="6B7BFFE2" w14:textId="77777777" w:rsidR="00080512" w:rsidRPr="004D3578" w:rsidRDefault="004D3578">
      <w:r w:rsidRPr="004D3578">
        <w:rPr>
          <w:noProof/>
          <w:sz w:val="22"/>
        </w:rPr>
        <w:fldChar w:fldCharType="end"/>
      </w:r>
    </w:p>
    <w:p w14:paraId="0F146163" w14:textId="77777777" w:rsidR="00080512" w:rsidRDefault="00080512">
      <w:pPr>
        <w:pStyle w:val="Heading1"/>
      </w:pPr>
      <w:bookmarkStart w:id="236" w:name="foreword"/>
      <w:bookmarkStart w:id="237" w:name="_Toc80600227"/>
      <w:bookmarkEnd w:id="236"/>
      <w:r w:rsidRPr="004D3578">
        <w:t>Foreword</w:t>
      </w:r>
      <w:bookmarkEnd w:id="237"/>
    </w:p>
    <w:p w14:paraId="1BE8D62E" w14:textId="77777777" w:rsidR="00080512" w:rsidRPr="004D3578" w:rsidRDefault="00080512">
      <w:r w:rsidRPr="004D3578">
        <w:t xml:space="preserve">This Technical </w:t>
      </w:r>
      <w:bookmarkStart w:id="238" w:name="spectype3"/>
      <w:r w:rsidR="00602AEA" w:rsidRPr="006F45FE">
        <w:t>Report</w:t>
      </w:r>
      <w:bookmarkEnd w:id="238"/>
      <w:r w:rsidRPr="004D3578">
        <w:t xml:space="preserve"> has been produced by the 3</w:t>
      </w:r>
      <w:r w:rsidR="00F04712">
        <w:t>rd</w:t>
      </w:r>
      <w:r w:rsidRPr="004D3578">
        <w:t xml:space="preserve"> Generation Partnership Project (3GPP).</w:t>
      </w:r>
    </w:p>
    <w:p w14:paraId="4E6D539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32BA5A3" w14:textId="77777777" w:rsidR="00080512" w:rsidRPr="004D3578" w:rsidRDefault="00080512">
      <w:pPr>
        <w:pStyle w:val="B1"/>
      </w:pPr>
      <w:r w:rsidRPr="004D3578">
        <w:t>Version x.y.z</w:t>
      </w:r>
    </w:p>
    <w:p w14:paraId="4C7E2E63" w14:textId="77777777" w:rsidR="00080512" w:rsidRPr="004D3578" w:rsidRDefault="00080512">
      <w:pPr>
        <w:pStyle w:val="B1"/>
      </w:pPr>
      <w:r w:rsidRPr="004D3578">
        <w:t>where:</w:t>
      </w:r>
    </w:p>
    <w:p w14:paraId="1FC67371" w14:textId="77777777" w:rsidR="00080512" w:rsidRPr="004D3578" w:rsidRDefault="00080512">
      <w:pPr>
        <w:pStyle w:val="B2"/>
      </w:pPr>
      <w:r w:rsidRPr="004D3578">
        <w:t>x</w:t>
      </w:r>
      <w:r w:rsidRPr="004D3578">
        <w:tab/>
        <w:t>the first digit:</w:t>
      </w:r>
    </w:p>
    <w:p w14:paraId="1B4789F9" w14:textId="77777777" w:rsidR="00080512" w:rsidRPr="004D3578" w:rsidRDefault="00080512">
      <w:pPr>
        <w:pStyle w:val="B3"/>
      </w:pPr>
      <w:r w:rsidRPr="004D3578">
        <w:t>1</w:t>
      </w:r>
      <w:r w:rsidRPr="004D3578">
        <w:tab/>
        <w:t>presented to TSG for information;</w:t>
      </w:r>
    </w:p>
    <w:p w14:paraId="2284D9B8" w14:textId="77777777" w:rsidR="00080512" w:rsidRPr="004D3578" w:rsidRDefault="00080512">
      <w:pPr>
        <w:pStyle w:val="B3"/>
      </w:pPr>
      <w:r w:rsidRPr="004D3578">
        <w:t>2</w:t>
      </w:r>
      <w:r w:rsidRPr="004D3578">
        <w:tab/>
        <w:t>presented to TSG for approval;</w:t>
      </w:r>
    </w:p>
    <w:p w14:paraId="5DA12D87" w14:textId="77777777" w:rsidR="00080512" w:rsidRPr="004D3578" w:rsidRDefault="00080512">
      <w:pPr>
        <w:pStyle w:val="B3"/>
      </w:pPr>
      <w:r w:rsidRPr="004D3578">
        <w:t>3</w:t>
      </w:r>
      <w:r w:rsidRPr="004D3578">
        <w:tab/>
        <w:t>or greater indicates TSG approved document under change control.</w:t>
      </w:r>
    </w:p>
    <w:p w14:paraId="0B5C6B0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3830DAF" w14:textId="77777777" w:rsidR="00080512" w:rsidRDefault="00080512">
      <w:pPr>
        <w:pStyle w:val="B2"/>
      </w:pPr>
      <w:r w:rsidRPr="004D3578">
        <w:t>z</w:t>
      </w:r>
      <w:r w:rsidRPr="004D3578">
        <w:tab/>
        <w:t>the third digit is incremented when editorial only changes have been incorporated in the document.</w:t>
      </w:r>
    </w:p>
    <w:p w14:paraId="05B0F57A" w14:textId="77777777" w:rsidR="008C384C" w:rsidRDefault="008C384C" w:rsidP="008C384C">
      <w:r>
        <w:t xml:space="preserve">In </w:t>
      </w:r>
      <w:r w:rsidR="0074026F">
        <w:t>the present</w:t>
      </w:r>
      <w:r>
        <w:t xml:space="preserve"> document, modal verbs have the following meanings:</w:t>
      </w:r>
    </w:p>
    <w:p w14:paraId="70C60962" w14:textId="77777777" w:rsidR="008C384C" w:rsidRDefault="008C384C" w:rsidP="00774DA4">
      <w:pPr>
        <w:pStyle w:val="EX"/>
      </w:pPr>
      <w:r w:rsidRPr="008C384C">
        <w:rPr>
          <w:b/>
        </w:rPr>
        <w:t>shall</w:t>
      </w:r>
      <w:r>
        <w:tab/>
      </w:r>
      <w:r>
        <w:tab/>
        <w:t>indicates a mandatory requirement to do something</w:t>
      </w:r>
    </w:p>
    <w:p w14:paraId="7862DA0D" w14:textId="77777777" w:rsidR="008C384C" w:rsidRDefault="008C384C" w:rsidP="00774DA4">
      <w:pPr>
        <w:pStyle w:val="EX"/>
      </w:pPr>
      <w:r w:rsidRPr="008C384C">
        <w:rPr>
          <w:b/>
        </w:rPr>
        <w:t>shall not</w:t>
      </w:r>
      <w:r>
        <w:tab/>
        <w:t>indicates an interdiction (</w:t>
      </w:r>
      <w:r w:rsidR="001F1132">
        <w:t>prohibition</w:t>
      </w:r>
      <w:r>
        <w:t>) to do something</w:t>
      </w:r>
    </w:p>
    <w:p w14:paraId="035422D5" w14:textId="77777777" w:rsidR="00BA19ED" w:rsidRPr="004D3578" w:rsidRDefault="00BA19ED" w:rsidP="00A27486">
      <w:r>
        <w:lastRenderedPageBreak/>
        <w:t>The constructions "shall" and "shall not" are confined to the context of normative provisions, and do not appear in Technical Reports.</w:t>
      </w:r>
    </w:p>
    <w:p w14:paraId="4DC8ED77"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04ACEE4" w14:textId="77777777" w:rsidR="008C384C" w:rsidRDefault="008C384C" w:rsidP="00774DA4">
      <w:pPr>
        <w:pStyle w:val="EX"/>
      </w:pPr>
      <w:r w:rsidRPr="008C384C">
        <w:rPr>
          <w:b/>
        </w:rPr>
        <w:t>should</w:t>
      </w:r>
      <w:r>
        <w:tab/>
      </w:r>
      <w:r>
        <w:tab/>
        <w:t>indicates a recommendation to do something</w:t>
      </w:r>
    </w:p>
    <w:p w14:paraId="40EFD772" w14:textId="77777777" w:rsidR="008C384C" w:rsidRDefault="008C384C" w:rsidP="00774DA4">
      <w:pPr>
        <w:pStyle w:val="EX"/>
      </w:pPr>
      <w:r w:rsidRPr="008C384C">
        <w:rPr>
          <w:b/>
        </w:rPr>
        <w:t>should not</w:t>
      </w:r>
      <w:r>
        <w:tab/>
        <w:t>indicates a recommendation not to do something</w:t>
      </w:r>
    </w:p>
    <w:p w14:paraId="4C29095B" w14:textId="77777777" w:rsidR="008C384C" w:rsidRDefault="008C384C" w:rsidP="00774DA4">
      <w:pPr>
        <w:pStyle w:val="EX"/>
      </w:pPr>
      <w:r w:rsidRPr="00774DA4">
        <w:rPr>
          <w:b/>
        </w:rPr>
        <w:t>may</w:t>
      </w:r>
      <w:r>
        <w:tab/>
      </w:r>
      <w:r>
        <w:tab/>
        <w:t>indicates permission to do something</w:t>
      </w:r>
    </w:p>
    <w:p w14:paraId="5D58B2D6" w14:textId="77777777" w:rsidR="008C384C" w:rsidRDefault="008C384C" w:rsidP="00774DA4">
      <w:pPr>
        <w:pStyle w:val="EX"/>
      </w:pPr>
      <w:r w:rsidRPr="00774DA4">
        <w:rPr>
          <w:b/>
        </w:rPr>
        <w:t>need not</w:t>
      </w:r>
      <w:r>
        <w:tab/>
        <w:t>indicates permission not to do something</w:t>
      </w:r>
    </w:p>
    <w:p w14:paraId="2ED1A039"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AFC7470" w14:textId="77777777" w:rsidR="008C384C" w:rsidRDefault="008C384C" w:rsidP="00774DA4">
      <w:pPr>
        <w:pStyle w:val="EX"/>
      </w:pPr>
      <w:r w:rsidRPr="00774DA4">
        <w:rPr>
          <w:b/>
        </w:rPr>
        <w:t>can</w:t>
      </w:r>
      <w:r>
        <w:tab/>
      </w:r>
      <w:r>
        <w:tab/>
        <w:t>indicates</w:t>
      </w:r>
      <w:r w:rsidR="00774DA4">
        <w:t xml:space="preserve"> that something is possible</w:t>
      </w:r>
    </w:p>
    <w:p w14:paraId="020BBC57" w14:textId="77777777" w:rsidR="00774DA4" w:rsidRDefault="00774DA4" w:rsidP="00774DA4">
      <w:pPr>
        <w:pStyle w:val="EX"/>
      </w:pPr>
      <w:r w:rsidRPr="00774DA4">
        <w:rPr>
          <w:b/>
        </w:rPr>
        <w:t>cannot</w:t>
      </w:r>
      <w:r>
        <w:tab/>
      </w:r>
      <w:r>
        <w:tab/>
        <w:t>indicates that something is impossible</w:t>
      </w:r>
    </w:p>
    <w:p w14:paraId="17450C4E"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EF5D6BE"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483C0FA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331C20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6ED5524"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9E834AC" w14:textId="77777777" w:rsidR="001F1132" w:rsidRDefault="001F1132" w:rsidP="001F1132">
      <w:r>
        <w:t>In addition:</w:t>
      </w:r>
    </w:p>
    <w:p w14:paraId="1C398839"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62BAF19"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4E93B5B" w14:textId="77777777" w:rsidR="00774DA4" w:rsidRPr="004D3578" w:rsidRDefault="00647114" w:rsidP="00A27486">
      <w:r>
        <w:t>The constructions "is" and "is not" do not indicate requirements.</w:t>
      </w:r>
    </w:p>
    <w:p w14:paraId="7296F3C3" w14:textId="77777777" w:rsidR="00080512" w:rsidRPr="004D3578" w:rsidRDefault="00080512">
      <w:pPr>
        <w:pStyle w:val="Heading1"/>
      </w:pPr>
      <w:bookmarkStart w:id="239" w:name="introduction"/>
      <w:bookmarkStart w:id="240" w:name="_Toc80600228"/>
      <w:bookmarkEnd w:id="239"/>
      <w:r w:rsidRPr="004D3578">
        <w:t>Introduction</w:t>
      </w:r>
      <w:bookmarkEnd w:id="240"/>
    </w:p>
    <w:p w14:paraId="064C13AE" w14:textId="15A4D424" w:rsidR="002A3D90" w:rsidRDefault="002A3D90" w:rsidP="002A3D90"/>
    <w:p w14:paraId="1E9C5DFE" w14:textId="77777777" w:rsidR="002A3D90" w:rsidRPr="00C33086" w:rsidRDefault="002A3D90" w:rsidP="00C33086">
      <w:pPr>
        <w:pStyle w:val="EditorsNote"/>
        <w:rPr>
          <w:lang w:eastAsia="zh-CN"/>
        </w:rPr>
      </w:pPr>
      <w:r w:rsidRPr="00C33086">
        <w:rPr>
          <w:lang w:eastAsia="zh-CN"/>
        </w:rPr>
        <w:t>Editor’s Note: The text in this clause is not agreed, needs further alignment with feature description and background.</w:t>
      </w:r>
    </w:p>
    <w:p w14:paraId="12A43FC6" w14:textId="7CC7F8AF" w:rsidR="002A3D90" w:rsidRDefault="002A3D90" w:rsidP="002A3D90">
      <w:r>
        <w:t>This document aims to study the security procedures necessary to support NSWO in 5GS maintaining security and privacy of users and 5GS network nodes.</w:t>
      </w:r>
    </w:p>
    <w:p w14:paraId="422F53DD" w14:textId="77777777" w:rsidR="002A3D90" w:rsidRPr="007F7F32" w:rsidRDefault="002A3D90" w:rsidP="002A3D90">
      <w:r>
        <w:t xml:space="preserve">In </w:t>
      </w:r>
      <w:r w:rsidRPr="007F7F32">
        <w:t>4G</w:t>
      </w:r>
      <w:r>
        <w:t>,</w:t>
      </w:r>
      <w:r w:rsidRPr="007F7F32">
        <w:t xml:space="preserve"> specifications allow Non-seamless WLAN Offload (NSWO), i.e. allow a UE to connect to a WLAN access network using SIM based access authentication via the mobile network core (as specified in TS 23.402 and in TS 33.402) and to offload selected traffic to the WLAN. This is a deployed feature in 4G networks and enables 4G UEs to connect e.g. to a Wi-Fi venue like a hotel or stadium using SIM based access authentication. This allows the use of mobile network subscription and roaming agreements for WLAN access and for offloading selected traffic to the WLAN where the selection of the traffic to offload is based on policies and where the offloaded traffic is not using 3GPP defined entities. </w:t>
      </w:r>
      <w:r>
        <w:t>The same feature support is missing so far in 5GS. This Rel-17 study tries to address this gap.</w:t>
      </w:r>
    </w:p>
    <w:p w14:paraId="73F8010D" w14:textId="77777777" w:rsidR="00080512" w:rsidRPr="004D3578" w:rsidRDefault="00080512">
      <w:pPr>
        <w:pStyle w:val="Heading1"/>
        <w:ind w:left="0" w:firstLine="0"/>
        <w:pPrChange w:id="241" w:author="RANGA SA3" w:date="2021-08-22T11:39:00Z">
          <w:pPr>
            <w:pStyle w:val="Heading1"/>
          </w:pPr>
        </w:pPrChange>
      </w:pPr>
      <w:r w:rsidRPr="004D3578">
        <w:br w:type="page"/>
      </w:r>
      <w:bookmarkStart w:id="242" w:name="scope"/>
      <w:bookmarkStart w:id="243" w:name="_Toc80600229"/>
      <w:bookmarkEnd w:id="242"/>
      <w:r w:rsidRPr="004D3578">
        <w:lastRenderedPageBreak/>
        <w:t>1</w:t>
      </w:r>
      <w:r w:rsidRPr="004D3578">
        <w:tab/>
        <w:t>Scope</w:t>
      </w:r>
      <w:bookmarkEnd w:id="243"/>
    </w:p>
    <w:p w14:paraId="518EEB9E" w14:textId="77777777" w:rsidR="00117CAC" w:rsidRPr="007F7F32" w:rsidRDefault="00117CAC" w:rsidP="00117CAC">
      <w:bookmarkStart w:id="244" w:name="_Hlk59113308"/>
      <w:r w:rsidRPr="007F7F32">
        <w:rPr>
          <w:iCs/>
        </w:rPr>
        <w:t xml:space="preserve">The </w:t>
      </w:r>
      <w:r>
        <w:rPr>
          <w:iCs/>
        </w:rPr>
        <w:t>scope of this study</w:t>
      </w:r>
      <w:r w:rsidRPr="007F7F32">
        <w:rPr>
          <w:iCs/>
        </w:rPr>
        <w:t xml:space="preserve"> is to support Non-seamless WLAN Offload (NSWO) in 5GS. </w:t>
      </w:r>
      <w:r w:rsidRPr="007F7F32">
        <w:t>The following will be studied in this SID:</w:t>
      </w:r>
    </w:p>
    <w:p w14:paraId="72F1FED0" w14:textId="77777777" w:rsidR="00117CAC" w:rsidRPr="007F7F32" w:rsidRDefault="00117CAC" w:rsidP="00117CAC">
      <w:pPr>
        <w:numPr>
          <w:ilvl w:val="0"/>
          <w:numId w:val="5"/>
        </w:numPr>
        <w:overflowPunct w:val="0"/>
        <w:autoSpaceDE w:val="0"/>
        <w:autoSpaceDN w:val="0"/>
        <w:adjustRightInd w:val="0"/>
        <w:textAlignment w:val="baseline"/>
      </w:pPr>
      <w:r w:rsidRPr="007F7F32">
        <w:rPr>
          <w:iCs/>
        </w:rPr>
        <w:t>Solutions to support NSWO in 5GS</w:t>
      </w:r>
    </w:p>
    <w:p w14:paraId="48C9596A" w14:textId="77777777" w:rsidR="00117CAC" w:rsidRPr="007F7F32" w:rsidRDefault="00117CAC" w:rsidP="00117CAC">
      <w:pPr>
        <w:numPr>
          <w:ilvl w:val="0"/>
          <w:numId w:val="5"/>
        </w:numPr>
        <w:overflowPunct w:val="0"/>
        <w:autoSpaceDE w:val="0"/>
        <w:autoSpaceDN w:val="0"/>
        <w:adjustRightInd w:val="0"/>
        <w:textAlignment w:val="baseline"/>
        <w:rPr>
          <w:iCs/>
        </w:rPr>
      </w:pPr>
      <w:r w:rsidRPr="007F7F32">
        <w:rPr>
          <w:iCs/>
        </w:rPr>
        <w:t>Procedures to support authentication methods for the respective solutions in objective.</w:t>
      </w:r>
    </w:p>
    <w:bookmarkEnd w:id="244"/>
    <w:p w14:paraId="6F78080E" w14:textId="77777777" w:rsidR="00117CAC" w:rsidRDefault="00117CAC" w:rsidP="00117CAC">
      <w:pPr>
        <w:numPr>
          <w:ilvl w:val="0"/>
          <w:numId w:val="5"/>
        </w:numPr>
        <w:overflowPunct w:val="0"/>
        <w:autoSpaceDE w:val="0"/>
        <w:autoSpaceDN w:val="0"/>
        <w:adjustRightInd w:val="0"/>
        <w:textAlignment w:val="baseline"/>
        <w:rPr>
          <w:iCs/>
        </w:rPr>
      </w:pPr>
      <w:r w:rsidRPr="007F7F32">
        <w:rPr>
          <w:iCs/>
        </w:rPr>
        <w:t>Maintain privacy of subscription identifier</w:t>
      </w:r>
      <w:r>
        <w:rPr>
          <w:iCs/>
        </w:rPr>
        <w:t xml:space="preserve"> similar to 3GPP/non-3GPP access to 5GC,</w:t>
      </w:r>
      <w:r w:rsidRPr="007F7F32">
        <w:rPr>
          <w:iCs/>
        </w:rPr>
        <w:t xml:space="preserve"> even for NSWO authentication from WLAN.</w:t>
      </w:r>
    </w:p>
    <w:p w14:paraId="6AD9E50A" w14:textId="77777777" w:rsidR="00117CAC" w:rsidRPr="009808CE" w:rsidRDefault="00117CAC" w:rsidP="00117CAC">
      <w:pPr>
        <w:overflowPunct w:val="0"/>
        <w:autoSpaceDE w:val="0"/>
        <w:autoSpaceDN w:val="0"/>
        <w:adjustRightInd w:val="0"/>
        <w:ind w:left="360"/>
        <w:textAlignment w:val="baseline"/>
        <w:rPr>
          <w:iCs/>
        </w:rPr>
      </w:pPr>
      <w:r w:rsidRPr="009808CE">
        <w:rPr>
          <w:iCs/>
        </w:rPr>
        <w:t>SA2 positive feedback regarding the architectures for the selected solutions is required before they can proceed to normative phase</w:t>
      </w:r>
      <w:r>
        <w:rPr>
          <w:iCs/>
        </w:rPr>
        <w:t>.</w:t>
      </w:r>
    </w:p>
    <w:p w14:paraId="39E8C20E" w14:textId="20D0355F" w:rsidR="00080512" w:rsidRPr="004D3578" w:rsidRDefault="00080512">
      <w:pPr>
        <w:pStyle w:val="Heading1"/>
      </w:pPr>
      <w:bookmarkStart w:id="245" w:name="references"/>
      <w:bookmarkStart w:id="246" w:name="_Toc80600230"/>
      <w:bookmarkEnd w:id="245"/>
      <w:r w:rsidRPr="004D3578">
        <w:t>2</w:t>
      </w:r>
      <w:r w:rsidRPr="004D3578">
        <w:tab/>
        <w:t>References</w:t>
      </w:r>
      <w:bookmarkEnd w:id="246"/>
    </w:p>
    <w:p w14:paraId="31696D13" w14:textId="77777777" w:rsidR="00080512" w:rsidRPr="004D3578" w:rsidRDefault="00080512">
      <w:r w:rsidRPr="004D3578">
        <w:t>The following documents contain provisions which, through reference in this text, constitute provisions of the present document.</w:t>
      </w:r>
    </w:p>
    <w:p w14:paraId="348A5183"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965DFBD" w14:textId="77777777" w:rsidR="00080512" w:rsidRPr="004D3578" w:rsidRDefault="00051834" w:rsidP="00051834">
      <w:pPr>
        <w:pStyle w:val="B1"/>
      </w:pPr>
      <w:r>
        <w:t>-</w:t>
      </w:r>
      <w:r>
        <w:tab/>
      </w:r>
      <w:r w:rsidR="00080512" w:rsidRPr="004D3578">
        <w:t>For a specific reference, subsequent revisions do not apply.</w:t>
      </w:r>
    </w:p>
    <w:p w14:paraId="144524A3"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B9B45ED" w14:textId="64F8B208" w:rsidR="00EC4A25" w:rsidRDefault="00EC4A25" w:rsidP="00EC4A25">
      <w:pPr>
        <w:pStyle w:val="EX"/>
        <w:rPr>
          <w:ins w:id="247" w:author="RANGA SA3" w:date="2021-08-22T11:27:00Z"/>
        </w:rPr>
      </w:pPr>
      <w:r w:rsidRPr="004D3578">
        <w:t>[1]</w:t>
      </w:r>
      <w:r w:rsidRPr="004D3578">
        <w:tab/>
        <w:t>3GPP TR 21.905: "Vocabulary for 3GPP Specifications".</w:t>
      </w:r>
    </w:p>
    <w:p w14:paraId="33D2CB94" w14:textId="04A46BDD" w:rsidR="00E70655" w:rsidRDefault="00E70655" w:rsidP="00EC4A25">
      <w:pPr>
        <w:pStyle w:val="EX"/>
        <w:rPr>
          <w:ins w:id="248" w:author="RANGA SA3" w:date="2021-08-22T11:32:00Z"/>
        </w:rPr>
      </w:pPr>
      <w:ins w:id="249" w:author="RANGA SA3" w:date="2021-08-22T11:27:00Z">
        <w:r>
          <w:t>[2]                        3GPP TS 33.501</w:t>
        </w:r>
      </w:ins>
      <w:ins w:id="250" w:author="RANGA SA3" w:date="2021-08-22T11:28:00Z">
        <w:r>
          <w:t>: “</w:t>
        </w:r>
        <w:r w:rsidRPr="00E70655">
          <w:t>Security architecture and procedures for 5G System</w:t>
        </w:r>
        <w:r>
          <w:t>”.</w:t>
        </w:r>
      </w:ins>
    </w:p>
    <w:p w14:paraId="62F8A653" w14:textId="0E2A065C" w:rsidR="00E70655" w:rsidRDefault="00E70655" w:rsidP="00E70655">
      <w:pPr>
        <w:pStyle w:val="EX"/>
        <w:rPr>
          <w:ins w:id="251" w:author="RANGA SA3" w:date="2021-08-22T11:32:00Z"/>
        </w:rPr>
      </w:pPr>
      <w:ins w:id="252" w:author="RANGA SA3" w:date="2021-08-22T11:32:00Z">
        <w:r>
          <w:t>[3]</w:t>
        </w:r>
        <w:r>
          <w:tab/>
          <w:t>3GPP TS 23.003: "Technical Specification Group Core Network and Terminals; Numbering, addressing and identification".</w:t>
        </w:r>
      </w:ins>
    </w:p>
    <w:p w14:paraId="32CAB628" w14:textId="7D70E338" w:rsidR="00E70655" w:rsidRPr="004D3578" w:rsidDel="001A73C3" w:rsidRDefault="00E70655" w:rsidP="001A73C3">
      <w:pPr>
        <w:pStyle w:val="EX"/>
        <w:rPr>
          <w:del w:id="253" w:author="RANGA SA3" w:date="2021-08-22T11:39:00Z"/>
        </w:rPr>
      </w:pPr>
      <w:ins w:id="254" w:author="RANGA SA3" w:date="2021-08-22T11:32:00Z">
        <w:r>
          <w:t>[4]</w:t>
        </w:r>
        <w:r>
          <w:tab/>
          <w:t>3GPP TS 33.402: "3GPP System Architecture Evolution (SAE); Security aspects of non-3GPP accesses".</w:t>
        </w:r>
      </w:ins>
    </w:p>
    <w:p w14:paraId="4ED65E3A" w14:textId="77777777" w:rsidR="00EC4A25" w:rsidRPr="004D3578" w:rsidRDefault="00EC4A25" w:rsidP="00EC4A25">
      <w:pPr>
        <w:pStyle w:val="EX"/>
      </w:pPr>
      <w:r w:rsidRPr="004D3578">
        <w:t>…</w:t>
      </w:r>
    </w:p>
    <w:p w14:paraId="10E9BBB4"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71D299B1" w14:textId="77777777" w:rsidR="00080512" w:rsidRPr="004D3578" w:rsidRDefault="00080512">
      <w:pPr>
        <w:pStyle w:val="Heading1"/>
      </w:pPr>
      <w:bookmarkStart w:id="255" w:name="definitions"/>
      <w:bookmarkStart w:id="256" w:name="_Toc80600231"/>
      <w:bookmarkEnd w:id="255"/>
      <w:r w:rsidRPr="004D3578">
        <w:t>3</w:t>
      </w:r>
      <w:r w:rsidRPr="004D3578">
        <w:tab/>
        <w:t>Definitions</w:t>
      </w:r>
      <w:r w:rsidR="00602AEA">
        <w:t xml:space="preserve"> of terms, symbols and abbreviations</w:t>
      </w:r>
      <w:bookmarkEnd w:id="256"/>
    </w:p>
    <w:p w14:paraId="375F0912" w14:textId="77777777" w:rsidR="00080512" w:rsidRPr="004D3578" w:rsidRDefault="00080512">
      <w:pPr>
        <w:pStyle w:val="Heading2"/>
      </w:pPr>
      <w:bookmarkStart w:id="257" w:name="_Toc80600232"/>
      <w:r w:rsidRPr="004D3578">
        <w:t>3.1</w:t>
      </w:r>
      <w:r w:rsidRPr="004D3578">
        <w:tab/>
      </w:r>
      <w:r w:rsidR="002B6339">
        <w:t>Terms</w:t>
      </w:r>
      <w:bookmarkEnd w:id="257"/>
    </w:p>
    <w:p w14:paraId="53EBD56C"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96780EE" w14:textId="77777777" w:rsidR="00080512" w:rsidRPr="004D3578" w:rsidRDefault="00080512">
      <w:r w:rsidRPr="004D3578">
        <w:rPr>
          <w:b/>
        </w:rPr>
        <w:t>example:</w:t>
      </w:r>
      <w:r w:rsidRPr="004D3578">
        <w:t xml:space="preserve"> text used to clarify abstract rules by applying them literally.</w:t>
      </w:r>
    </w:p>
    <w:p w14:paraId="32C9E522" w14:textId="77777777" w:rsidR="00080512" w:rsidRPr="004D3578" w:rsidRDefault="00080512">
      <w:pPr>
        <w:pStyle w:val="Heading2"/>
      </w:pPr>
      <w:bookmarkStart w:id="258" w:name="_Toc80600233"/>
      <w:r w:rsidRPr="004D3578">
        <w:t>3.2</w:t>
      </w:r>
      <w:r w:rsidRPr="004D3578">
        <w:tab/>
        <w:t>Symbols</w:t>
      </w:r>
      <w:bookmarkEnd w:id="258"/>
    </w:p>
    <w:p w14:paraId="06680573" w14:textId="77777777" w:rsidR="00080512" w:rsidRPr="004D3578" w:rsidRDefault="00080512">
      <w:pPr>
        <w:keepNext/>
      </w:pPr>
      <w:r w:rsidRPr="004D3578">
        <w:t>For the purposes of the present document, the following symbols apply:</w:t>
      </w:r>
    </w:p>
    <w:p w14:paraId="5FA5B3D0" w14:textId="77777777" w:rsidR="00080512" w:rsidRPr="004D3578" w:rsidRDefault="00080512">
      <w:pPr>
        <w:pStyle w:val="EW"/>
      </w:pPr>
      <w:r w:rsidRPr="004D3578">
        <w:t>&lt;symbol&gt;</w:t>
      </w:r>
      <w:r w:rsidRPr="004D3578">
        <w:tab/>
        <w:t>&lt;Explanation&gt;</w:t>
      </w:r>
    </w:p>
    <w:p w14:paraId="72F024C0" w14:textId="77777777" w:rsidR="00080512" w:rsidRPr="004D3578" w:rsidRDefault="00080512">
      <w:pPr>
        <w:pStyle w:val="EW"/>
      </w:pPr>
    </w:p>
    <w:p w14:paraId="01BED310" w14:textId="77777777" w:rsidR="00080512" w:rsidRPr="004D3578" w:rsidRDefault="00080512">
      <w:pPr>
        <w:pStyle w:val="Heading2"/>
      </w:pPr>
      <w:bookmarkStart w:id="259" w:name="_Toc80600234"/>
      <w:r w:rsidRPr="004D3578">
        <w:lastRenderedPageBreak/>
        <w:t>3.3</w:t>
      </w:r>
      <w:r w:rsidRPr="004D3578">
        <w:tab/>
        <w:t>Abbreviations</w:t>
      </w:r>
      <w:bookmarkEnd w:id="259"/>
    </w:p>
    <w:p w14:paraId="10B3C34A"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5B57A362"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4C23CB9B" w14:textId="77777777" w:rsidR="00080512" w:rsidRPr="004D3578" w:rsidRDefault="00080512">
      <w:pPr>
        <w:pStyle w:val="EW"/>
      </w:pPr>
    </w:p>
    <w:p w14:paraId="1446CD75" w14:textId="77777777" w:rsidR="00080512" w:rsidRPr="004D3578" w:rsidRDefault="00080512">
      <w:pPr>
        <w:pStyle w:val="Heading1"/>
      </w:pPr>
      <w:bookmarkStart w:id="260" w:name="clause4"/>
      <w:bookmarkStart w:id="261" w:name="_Toc80600235"/>
      <w:bookmarkEnd w:id="260"/>
      <w:r w:rsidRPr="004D3578">
        <w:t>4</w:t>
      </w:r>
      <w:r w:rsidRPr="004D3578">
        <w:tab/>
      </w:r>
      <w:r w:rsidR="005B206C">
        <w:t>Architectural and security assumptions</w:t>
      </w:r>
      <w:bookmarkEnd w:id="261"/>
    </w:p>
    <w:p w14:paraId="7B44B44D" w14:textId="77777777" w:rsidR="00E7435B" w:rsidDel="001A73C3" w:rsidRDefault="00E7435B" w:rsidP="00E7435B">
      <w:pPr>
        <w:pStyle w:val="EditorsNote"/>
        <w:rPr>
          <w:del w:id="262" w:author="RANGA SA3" w:date="2021-08-22T11:39:00Z"/>
        </w:rPr>
      </w:pPr>
      <w:r w:rsidRPr="00A97959">
        <w:t>Editor's note:</w:t>
      </w:r>
      <w:r w:rsidRPr="00A97959">
        <w:tab/>
        <w:t xml:space="preserve">This clause includes the </w:t>
      </w:r>
      <w:r>
        <w:t>a</w:t>
      </w:r>
      <w:r w:rsidRPr="00A97959">
        <w:t xml:space="preserve">rchitectural </w:t>
      </w:r>
      <w:r>
        <w:t>and security assumptions</w:t>
      </w:r>
      <w:r w:rsidRPr="00A97959">
        <w:t xml:space="preserve"> applicable for the study.</w:t>
      </w:r>
    </w:p>
    <w:p w14:paraId="15C5F406" w14:textId="77777777" w:rsidR="00080512" w:rsidRPr="004D3578" w:rsidRDefault="00080512" w:rsidP="001A73C3">
      <w:pPr>
        <w:pStyle w:val="EditorsNote"/>
      </w:pPr>
    </w:p>
    <w:p w14:paraId="662F3C01" w14:textId="77777777" w:rsidR="00E7435B" w:rsidRDefault="00E7435B" w:rsidP="00E7435B">
      <w:pPr>
        <w:pStyle w:val="Heading1"/>
      </w:pPr>
      <w:bookmarkStart w:id="263" w:name="tsgNames"/>
      <w:bookmarkStart w:id="264" w:name="_Toc48930850"/>
      <w:bookmarkStart w:id="265" w:name="_Toc49376099"/>
      <w:bookmarkStart w:id="266" w:name="_Toc56501548"/>
      <w:bookmarkStart w:id="267" w:name="_Toc80600236"/>
      <w:bookmarkEnd w:id="263"/>
      <w:r>
        <w:t>5</w:t>
      </w:r>
      <w:r>
        <w:tab/>
        <w:t>Key issues</w:t>
      </w:r>
      <w:bookmarkEnd w:id="264"/>
      <w:bookmarkEnd w:id="265"/>
      <w:bookmarkEnd w:id="266"/>
      <w:bookmarkEnd w:id="267"/>
    </w:p>
    <w:p w14:paraId="3D1DEA8C" w14:textId="77777777" w:rsidR="00E7435B" w:rsidRDefault="00E7435B" w:rsidP="00E7435B">
      <w:pPr>
        <w:pStyle w:val="EditorsNote"/>
      </w:pPr>
      <w:r>
        <w:t>Editor’s Note: This clause contains all the key issues identified during the study.</w:t>
      </w:r>
    </w:p>
    <w:p w14:paraId="262DCB6C" w14:textId="3954051F" w:rsidR="00E7435B" w:rsidRDefault="00E7435B" w:rsidP="00117CAC">
      <w:pPr>
        <w:pStyle w:val="Heading2"/>
      </w:pPr>
      <w:bookmarkStart w:id="268" w:name="_Toc513475447"/>
      <w:bookmarkStart w:id="269" w:name="_Toc48930863"/>
      <w:bookmarkStart w:id="270" w:name="_Toc49376112"/>
      <w:bookmarkStart w:id="271" w:name="_Toc56501565"/>
      <w:bookmarkStart w:id="272" w:name="_Toc80600237"/>
      <w:r>
        <w:t>5.</w:t>
      </w:r>
      <w:r w:rsidR="00117CAC">
        <w:t>1</w:t>
      </w:r>
      <w:r>
        <w:tab/>
        <w:t>Key Issue #</w:t>
      </w:r>
      <w:r w:rsidR="00117CAC">
        <w:t>1</w:t>
      </w:r>
      <w:r>
        <w:t xml:space="preserve">: </w:t>
      </w:r>
      <w:r w:rsidR="00117CAC" w:rsidRPr="00117CAC">
        <w:t>Support of EAP-AKA’ authentication for NSWO</w:t>
      </w:r>
      <w:bookmarkStart w:id="273" w:name="_Toc513475448"/>
      <w:bookmarkStart w:id="274" w:name="_Toc48930864"/>
      <w:bookmarkStart w:id="275" w:name="_Toc49376113"/>
      <w:bookmarkStart w:id="276" w:name="_Toc56501566"/>
      <w:bookmarkEnd w:id="268"/>
      <w:bookmarkEnd w:id="269"/>
      <w:bookmarkEnd w:id="270"/>
      <w:bookmarkEnd w:id="271"/>
      <w:r>
        <w:t>5.</w:t>
      </w:r>
      <w:r w:rsidR="00117CAC">
        <w:t>1</w:t>
      </w:r>
      <w:r>
        <w:t>.1</w:t>
      </w:r>
      <w:r>
        <w:tab/>
        <w:t>Key issue details</w:t>
      </w:r>
      <w:bookmarkEnd w:id="272"/>
      <w:bookmarkEnd w:id="273"/>
      <w:bookmarkEnd w:id="274"/>
      <w:bookmarkEnd w:id="275"/>
      <w:bookmarkEnd w:id="276"/>
    </w:p>
    <w:p w14:paraId="7E880E53" w14:textId="15C2C537" w:rsidR="000F53AE" w:rsidRPr="00F24DE0" w:rsidRDefault="000F53AE" w:rsidP="000F53AE">
      <w:r w:rsidRPr="00F24DE0">
        <w:t>For 5G access authentication, two authentication methods EAP-AKA’ and 5G AKA are supported over both 3GPP access and non-3GPP access. Currently the procedure in 3GPP TS 33.402 which are used for (4G) Non-Seamless WLAN Offload (NSWO) over trusted non-3GPP access in 23.402 foresees that the UE may send its IMSI in clear text, i.e. unencrypted, over that air interface and to the AAA server in the core network. To support NSWO for users with credentials defined in a 5GC, the NSWO authentication procedure needs to make use of credentials provided by the 5GC (i.e. by the UDM/ARPF in the 5GC)</w:t>
      </w:r>
      <w:r w:rsidRPr="00C33086">
        <w:rPr>
          <w:lang w:eastAsia="zh-CN"/>
        </w:rPr>
        <w:t xml:space="preserve">. </w:t>
      </w:r>
      <w:bookmarkStart w:id="277" w:name="_Hlk72418310"/>
      <w:r w:rsidRPr="00C33086">
        <w:rPr>
          <w:lang w:eastAsia="zh-CN"/>
        </w:rPr>
        <w:t>The new NSWO authentication procedures should also support the same or similar level of security and privacy as in 5GS, i.e. to never expose the IMSI/SUPI in the clear</w:t>
      </w:r>
      <w:r w:rsidRPr="00F24DE0">
        <w:t xml:space="preserve">. </w:t>
      </w:r>
      <w:bookmarkEnd w:id="277"/>
      <w:r w:rsidRPr="00F24DE0">
        <w:t xml:space="preserve">Since the UEs may be provisioned by the operators to use EAP-AKA’, this may be the </w:t>
      </w:r>
      <w:r w:rsidR="00F24DE0" w:rsidRPr="00F24DE0">
        <w:t>easiest</w:t>
      </w:r>
      <w:r w:rsidRPr="00F24DE0">
        <w:t xml:space="preserve"> authentication method to be adopted for 5G NSWO.</w:t>
      </w:r>
    </w:p>
    <w:p w14:paraId="449A824F" w14:textId="34CA46DB" w:rsidR="000F53AE" w:rsidRPr="00F24DE0" w:rsidRDefault="000F53AE" w:rsidP="000F53AE">
      <w:r w:rsidRPr="00C33086">
        <w:rPr>
          <w:lang w:eastAsia="zh-CN"/>
        </w:rPr>
        <w:t xml:space="preserve">Currently installed WLAN APs support only EAP authentication framework over Radius or Diameter interface to an operator owned AAA. </w:t>
      </w:r>
      <w:r w:rsidRPr="00F24DE0">
        <w:t>Since the 5GC is able to support a unified authentication method, including EAP-AKA’ the same could be extended to support NSWO using the same credentials.</w:t>
      </w:r>
    </w:p>
    <w:p w14:paraId="57B05973" w14:textId="39EDA861" w:rsidR="000F53AE" w:rsidRPr="00C33086" w:rsidRDefault="000F53AE" w:rsidP="00C33086">
      <w:r w:rsidRPr="00F24DE0">
        <w:t>Reusing the same EAP-AKA’ infrastructure for the NSWO authentication can provide 5G equivalent authentication security to enterprise users as well.</w:t>
      </w:r>
    </w:p>
    <w:p w14:paraId="45E1BABC" w14:textId="4E912568" w:rsidR="00E7435B" w:rsidRDefault="00E7435B" w:rsidP="00E7435B">
      <w:pPr>
        <w:pStyle w:val="Heading3"/>
      </w:pPr>
      <w:bookmarkStart w:id="278" w:name="_Toc513475449"/>
      <w:bookmarkStart w:id="279" w:name="_Toc48930865"/>
      <w:bookmarkStart w:id="280" w:name="_Toc49376114"/>
      <w:bookmarkStart w:id="281" w:name="_Toc56501567"/>
      <w:bookmarkStart w:id="282" w:name="_Toc80600238"/>
      <w:r>
        <w:t>5.</w:t>
      </w:r>
      <w:r w:rsidR="00117CAC">
        <w:t>1</w:t>
      </w:r>
      <w:r>
        <w:t>.2</w:t>
      </w:r>
      <w:r>
        <w:tab/>
        <w:t>Security threats</w:t>
      </w:r>
      <w:bookmarkEnd w:id="278"/>
      <w:bookmarkEnd w:id="279"/>
      <w:bookmarkEnd w:id="280"/>
      <w:bookmarkEnd w:id="281"/>
      <w:bookmarkEnd w:id="282"/>
    </w:p>
    <w:p w14:paraId="0F239C6A" w14:textId="3D1159B0" w:rsidR="000F53AE" w:rsidRPr="00F24DE0" w:rsidRDefault="000F53AE" w:rsidP="000F53AE">
      <w:r w:rsidRPr="00F24DE0">
        <w:t xml:space="preserve">UEs need to be authenticated when they are connected to WLAN APs for availing NSWO, otherwise the NSWO could be misused by fraudulent UEs. Fraudulent UEs accessing enterprise WLAN without authentication can consume the WLAN resources and prevent the NSWO for legitimate UEs. This can cause DDoS scenarios for NSWO UEs. </w:t>
      </w:r>
    </w:p>
    <w:p w14:paraId="718825B6" w14:textId="214CD2F1" w:rsidR="000F53AE" w:rsidRPr="00C33086" w:rsidRDefault="000F53AE" w:rsidP="00C33086">
      <w:r w:rsidRPr="00C33086">
        <w:t>If subscriber identity privacy is not available during authentication procedure, then tracking of the subscriber with “IMSI catchers” can lead to trackability and linkablity attacks.</w:t>
      </w:r>
    </w:p>
    <w:p w14:paraId="7FC5A997" w14:textId="31A4B16F" w:rsidR="00E7435B" w:rsidRPr="001039BD" w:rsidRDefault="00E7435B" w:rsidP="00E7435B">
      <w:pPr>
        <w:pStyle w:val="Heading3"/>
      </w:pPr>
      <w:bookmarkStart w:id="283" w:name="_Toc513475450"/>
      <w:bookmarkStart w:id="284" w:name="_Toc48930866"/>
      <w:bookmarkStart w:id="285" w:name="_Toc49376115"/>
      <w:bookmarkStart w:id="286" w:name="_Toc56501568"/>
      <w:bookmarkStart w:id="287" w:name="_Toc80600239"/>
      <w:r>
        <w:t>5.</w:t>
      </w:r>
      <w:r w:rsidR="00117CAC">
        <w:t>1</w:t>
      </w:r>
      <w:r>
        <w:t>.3</w:t>
      </w:r>
      <w:r>
        <w:tab/>
        <w:t>Potential security requirements</w:t>
      </w:r>
      <w:bookmarkEnd w:id="283"/>
      <w:bookmarkEnd w:id="284"/>
      <w:bookmarkEnd w:id="285"/>
      <w:bookmarkEnd w:id="286"/>
      <w:bookmarkEnd w:id="287"/>
    </w:p>
    <w:p w14:paraId="4D6887CC" w14:textId="77777777" w:rsidR="000F53AE" w:rsidRDefault="000F53AE" w:rsidP="000F53AE">
      <w:r w:rsidRPr="004C0FFF">
        <w:t>The 5GS shall support EAP-AKA’ authentication method using 5GC credentials for NSWO</w:t>
      </w:r>
      <w:r>
        <w:t>.</w:t>
      </w:r>
    </w:p>
    <w:p w14:paraId="5D080A41" w14:textId="77777777" w:rsidR="00E7435B" w:rsidRDefault="00E7435B" w:rsidP="00E7435B">
      <w:pPr>
        <w:pStyle w:val="EditorsNote"/>
      </w:pPr>
    </w:p>
    <w:p w14:paraId="187E37F5" w14:textId="77777777" w:rsidR="004A0D3A" w:rsidRDefault="004A0D3A" w:rsidP="004A0D3A">
      <w:pPr>
        <w:pStyle w:val="Heading1"/>
      </w:pPr>
      <w:bookmarkStart w:id="288" w:name="_Toc80600240"/>
      <w:r>
        <w:lastRenderedPageBreak/>
        <w:t>6</w:t>
      </w:r>
      <w:r>
        <w:tab/>
        <w:t>Solutions</w:t>
      </w:r>
      <w:bookmarkEnd w:id="288"/>
    </w:p>
    <w:p w14:paraId="3D356B66" w14:textId="6D4E61E1" w:rsidR="004A0D3A" w:rsidDel="00E70655" w:rsidRDefault="004A0D3A" w:rsidP="004A0D3A">
      <w:pPr>
        <w:pStyle w:val="EditorsNote"/>
        <w:rPr>
          <w:del w:id="289" w:author="RANGA SA3" w:date="2021-08-22T11:24:00Z"/>
        </w:rPr>
      </w:pPr>
      <w:del w:id="290" w:author="RANGA SA3" w:date="2021-08-22T11:24:00Z">
        <w:r w:rsidDel="00E70655">
          <w:delText>Editor’s Note: This clause contains the proposed solutions addressing the identified key issues.</w:delText>
        </w:r>
      </w:del>
    </w:p>
    <w:p w14:paraId="0D837A4B" w14:textId="130F7D17" w:rsidR="00E70655" w:rsidRDefault="00E70655" w:rsidP="00E70655">
      <w:pPr>
        <w:pStyle w:val="Heading2"/>
        <w:rPr>
          <w:ins w:id="291" w:author="RANGA SA3" w:date="2021-08-22T11:24:00Z"/>
        </w:rPr>
      </w:pPr>
      <w:bookmarkStart w:id="292" w:name="_Toc80600241"/>
      <w:commentRangeStart w:id="293"/>
      <w:ins w:id="294" w:author="RANGA SA3" w:date="2021-08-22T11:24:00Z">
        <w:r w:rsidRPr="00097814">
          <w:t>6.</w:t>
        </w:r>
      </w:ins>
      <w:ins w:id="295" w:author="RANGA SA3" w:date="2021-08-22T11:25:00Z">
        <w:r>
          <w:t>1</w:t>
        </w:r>
      </w:ins>
      <w:ins w:id="296" w:author="RANGA SA3" w:date="2021-08-22T11:24:00Z">
        <w:r w:rsidRPr="00097814">
          <w:tab/>
          <w:t>Solution #</w:t>
        </w:r>
      </w:ins>
      <w:ins w:id="297" w:author="RANGA SA3" w:date="2021-08-22T11:25:00Z">
        <w:r>
          <w:t>1</w:t>
        </w:r>
      </w:ins>
      <w:ins w:id="298" w:author="RANGA SA3" w:date="2021-08-22T11:24:00Z">
        <w:r w:rsidRPr="00097814">
          <w:t xml:space="preserve">: </w:t>
        </w:r>
        <w:r w:rsidRPr="00097814">
          <w:rPr>
            <w:rFonts w:cs="Arial"/>
            <w:lang w:eastAsia="zh-CN"/>
          </w:rPr>
          <w:t>Non-Seamless WLAN offload Authentiation</w:t>
        </w:r>
        <w:r>
          <w:rPr>
            <w:rFonts w:cs="Arial"/>
            <w:lang w:eastAsia="zh-CN"/>
          </w:rPr>
          <w:t xml:space="preserve"> in 5GS</w:t>
        </w:r>
      </w:ins>
      <w:commentRangeEnd w:id="293"/>
      <w:ins w:id="299" w:author="RANGA SA3" w:date="2021-08-22T11:42:00Z">
        <w:r w:rsidR="001A73C3">
          <w:rPr>
            <w:rStyle w:val="CommentReference"/>
            <w:rFonts w:ascii="Times New Roman" w:eastAsia="SimSun" w:hAnsi="Times New Roman"/>
          </w:rPr>
          <w:commentReference w:id="293"/>
        </w:r>
      </w:ins>
      <w:bookmarkEnd w:id="292"/>
    </w:p>
    <w:p w14:paraId="07F7565B" w14:textId="4AB787A7" w:rsidR="00E70655" w:rsidRDefault="00E70655" w:rsidP="00E70655">
      <w:pPr>
        <w:pStyle w:val="Heading3"/>
        <w:rPr>
          <w:ins w:id="300" w:author="RANGA SA3" w:date="2021-08-22T11:24:00Z"/>
        </w:rPr>
      </w:pPr>
      <w:bookmarkStart w:id="301" w:name="_Toc80600242"/>
      <w:ins w:id="302" w:author="RANGA SA3" w:date="2021-08-22T11:24:00Z">
        <w:r>
          <w:t>6.</w:t>
        </w:r>
      </w:ins>
      <w:ins w:id="303" w:author="RANGA SA3" w:date="2021-08-22T11:25:00Z">
        <w:r>
          <w:t>1</w:t>
        </w:r>
      </w:ins>
      <w:ins w:id="304" w:author="RANGA SA3" w:date="2021-08-22T11:24:00Z">
        <w:r>
          <w:t>.1</w:t>
        </w:r>
        <w:r>
          <w:tab/>
          <w:t>Introduction</w:t>
        </w:r>
        <w:bookmarkEnd w:id="301"/>
      </w:ins>
    </w:p>
    <w:p w14:paraId="36B8A2FF" w14:textId="77777777" w:rsidR="00E70655" w:rsidRPr="00097814" w:rsidRDefault="00E70655" w:rsidP="00E70655">
      <w:pPr>
        <w:spacing w:after="160" w:line="259" w:lineRule="auto"/>
        <w:rPr>
          <w:ins w:id="305" w:author="RANGA SA3" w:date="2021-08-22T11:24:00Z"/>
          <w:sz w:val="22"/>
          <w:szCs w:val="22"/>
        </w:rPr>
      </w:pPr>
      <w:ins w:id="306" w:author="RANGA SA3" w:date="2021-08-22T11:24:00Z">
        <w:r w:rsidRPr="00097814">
          <w:rPr>
            <w:sz w:val="22"/>
            <w:szCs w:val="22"/>
          </w:rPr>
          <w:t>This solution</w:t>
        </w:r>
        <w:r>
          <w:rPr>
            <w:sz w:val="22"/>
            <w:szCs w:val="22"/>
          </w:rPr>
          <w:t xml:space="preserve"> addresses key issue #1 </w:t>
        </w:r>
        <w:r w:rsidRPr="00117CAC">
          <w:t xml:space="preserve">Support of </w:t>
        </w:r>
        <w:r>
          <w:t>EAP-AKA’</w:t>
        </w:r>
        <w:r w:rsidRPr="00117CAC">
          <w:t xml:space="preserve"> authentication for NSWO</w:t>
        </w:r>
        <w:r>
          <w:t>.</w:t>
        </w:r>
      </w:ins>
    </w:p>
    <w:p w14:paraId="6451E47B" w14:textId="77B70E1D" w:rsidR="00E70655" w:rsidRDefault="00E70655" w:rsidP="00E70655">
      <w:pPr>
        <w:pStyle w:val="Heading3"/>
        <w:rPr>
          <w:ins w:id="307" w:author="RANGA SA3" w:date="2021-08-22T11:24:00Z"/>
        </w:rPr>
      </w:pPr>
      <w:bookmarkStart w:id="308" w:name="_Toc80600243"/>
      <w:ins w:id="309" w:author="RANGA SA3" w:date="2021-08-22T11:24:00Z">
        <w:r>
          <w:t>6.</w:t>
        </w:r>
      </w:ins>
      <w:ins w:id="310" w:author="RANGA SA3" w:date="2021-08-22T11:25:00Z">
        <w:r>
          <w:t>1</w:t>
        </w:r>
      </w:ins>
      <w:ins w:id="311" w:author="RANGA SA3" w:date="2021-08-22T11:24:00Z">
        <w:r>
          <w:t>.2</w:t>
        </w:r>
        <w:r>
          <w:tab/>
          <w:t>Solution details</w:t>
        </w:r>
        <w:bookmarkEnd w:id="308"/>
      </w:ins>
    </w:p>
    <w:p w14:paraId="34B72657" w14:textId="5249E2AC" w:rsidR="00E70655" w:rsidRDefault="00E70655" w:rsidP="00E70655">
      <w:pPr>
        <w:pStyle w:val="Heading4"/>
        <w:rPr>
          <w:ins w:id="312" w:author="RANGA SA3" w:date="2021-08-22T11:24:00Z"/>
        </w:rPr>
      </w:pPr>
      <w:bookmarkStart w:id="313" w:name="_Toc80600244"/>
      <w:ins w:id="314" w:author="RANGA SA3" w:date="2021-08-22T11:24:00Z">
        <w:r w:rsidRPr="00BB7789">
          <w:t>6.</w:t>
        </w:r>
      </w:ins>
      <w:ins w:id="315" w:author="RANGA SA3" w:date="2021-08-22T11:25:00Z">
        <w:r>
          <w:t>1</w:t>
        </w:r>
      </w:ins>
      <w:ins w:id="316" w:author="RANGA SA3" w:date="2021-08-22T11:24:00Z">
        <w:r w:rsidRPr="00BB7789">
          <w:t>.2.1   Architectural overview</w:t>
        </w:r>
        <w:bookmarkEnd w:id="313"/>
      </w:ins>
    </w:p>
    <w:p w14:paraId="7146A168" w14:textId="77777777" w:rsidR="00E70655" w:rsidRPr="00CD72D3" w:rsidRDefault="00E70655" w:rsidP="00E70655">
      <w:pPr>
        <w:pStyle w:val="NormalWeb"/>
        <w:spacing w:before="0" w:beforeAutospacing="0" w:after="180" w:afterAutospacing="0"/>
        <w:rPr>
          <w:ins w:id="317" w:author="RANGA SA3" w:date="2021-08-22T11:24:00Z"/>
          <w:rFonts w:eastAsia="SimSun"/>
          <w:sz w:val="20"/>
          <w:szCs w:val="20"/>
          <w:lang w:val="en-GB"/>
        </w:rPr>
      </w:pPr>
      <w:ins w:id="318" w:author="RANGA SA3" w:date="2021-08-22T11:24:00Z">
        <w:r w:rsidRPr="00410A65">
          <w:rPr>
            <w:rFonts w:eastAsia="SimSun"/>
            <w:sz w:val="20"/>
            <w:szCs w:val="20"/>
            <w:lang w:val="en-GB"/>
          </w:rPr>
          <w:t xml:space="preserve">The </w:t>
        </w:r>
        <w:r>
          <w:rPr>
            <w:rFonts w:eastAsia="SimSun"/>
            <w:sz w:val="20"/>
            <w:szCs w:val="20"/>
            <w:lang w:val="en-GB"/>
          </w:rPr>
          <w:t>authentication</w:t>
        </w:r>
        <w:r w:rsidRPr="00410A65">
          <w:rPr>
            <w:rFonts w:eastAsia="SimSun"/>
            <w:sz w:val="20"/>
            <w:szCs w:val="20"/>
            <w:lang w:val="en-GB"/>
          </w:rPr>
          <w:t xml:space="preserve"> procedure is modelled after the existing </w:t>
        </w:r>
        <w:r>
          <w:rPr>
            <w:rFonts w:eastAsia="SimSun"/>
            <w:sz w:val="20"/>
            <w:szCs w:val="20"/>
            <w:lang w:val="en-GB"/>
          </w:rPr>
          <w:t>EAP-AKA</w:t>
        </w:r>
        <w:r>
          <w:rPr>
            <w:noProof/>
          </w:rPr>
          <w:t>'</w:t>
        </w:r>
        <w:r>
          <w:rPr>
            <w:rFonts w:eastAsia="SimSun"/>
            <w:sz w:val="20"/>
            <w:szCs w:val="20"/>
            <w:lang w:val="en-GB"/>
          </w:rPr>
          <w:t xml:space="preserve"> </w:t>
        </w:r>
        <w:r w:rsidRPr="00410A65">
          <w:rPr>
            <w:rFonts w:eastAsia="SimSun"/>
            <w:sz w:val="20"/>
            <w:szCs w:val="20"/>
            <w:lang w:val="en-GB"/>
          </w:rPr>
          <w:t>authentication procedure in 5GS. A n</w:t>
        </w:r>
        <w:r w:rsidRPr="00DC0B88">
          <w:rPr>
            <w:rFonts w:eastAsia="SimSun"/>
            <w:sz w:val="20"/>
            <w:szCs w:val="20"/>
            <w:lang w:val="en-GB"/>
          </w:rPr>
          <w:t>ew network f</w:t>
        </w:r>
        <w:r w:rsidRPr="00410A65">
          <w:rPr>
            <w:rFonts w:eastAsia="SimSun"/>
            <w:sz w:val="20"/>
            <w:szCs w:val="20"/>
            <w:lang w:val="en-GB"/>
          </w:rPr>
          <w:t>unction NSWO NF is introduced to support NSWO authentication procedure and isolate AUSF from direct access by the external WLAN infrastructure</w:t>
        </w:r>
        <w:r w:rsidRPr="00DC0B88">
          <w:rPr>
            <w:rFonts w:eastAsia="SimSun"/>
            <w:sz w:val="20"/>
            <w:szCs w:val="20"/>
            <w:lang w:val="en-GB"/>
          </w:rPr>
          <w:t>. NS</w:t>
        </w:r>
        <w:r w:rsidRPr="00410A65">
          <w:rPr>
            <w:rFonts w:eastAsia="SimSun"/>
            <w:sz w:val="20"/>
            <w:szCs w:val="20"/>
            <w:lang w:val="en-GB"/>
          </w:rPr>
          <w:t xml:space="preserve">WO NF is connected to non-3GPP access WLAN AP via SWa interface (could be over </w:t>
        </w:r>
        <w:r>
          <w:rPr>
            <w:rFonts w:eastAsia="SimSun"/>
            <w:sz w:val="20"/>
            <w:szCs w:val="20"/>
            <w:lang w:val="en-GB"/>
          </w:rPr>
          <w:t>RADIUS</w:t>
        </w:r>
        <w:r w:rsidRPr="00410A65">
          <w:rPr>
            <w:rFonts w:eastAsia="SimSun"/>
            <w:sz w:val="20"/>
            <w:szCs w:val="20"/>
            <w:lang w:val="en-GB"/>
          </w:rPr>
          <w:t xml:space="preserve"> or </w:t>
        </w:r>
        <w:r>
          <w:rPr>
            <w:rFonts w:eastAsia="SimSun"/>
            <w:sz w:val="20"/>
            <w:szCs w:val="20"/>
            <w:lang w:val="en-GB"/>
          </w:rPr>
          <w:t>D</w:t>
        </w:r>
        <w:r w:rsidRPr="00410A65">
          <w:rPr>
            <w:rFonts w:eastAsia="SimSun"/>
            <w:sz w:val="20"/>
            <w:szCs w:val="20"/>
            <w:lang w:val="en-GB"/>
          </w:rPr>
          <w:t>iameter interface) allowing to keep the Wi-Fi (authentication</w:t>
        </w:r>
        <w:r w:rsidRPr="00DC0B88">
          <w:rPr>
            <w:rFonts w:eastAsia="SimSun"/>
            <w:sz w:val="20"/>
            <w:szCs w:val="20"/>
            <w:lang w:val="en-GB"/>
          </w:rPr>
          <w:t xml:space="preserve"> related) infrastructure unchanged</w:t>
        </w:r>
        <w:r w:rsidRPr="00410A65">
          <w:rPr>
            <w:rFonts w:eastAsia="SimSun"/>
            <w:sz w:val="20"/>
            <w:szCs w:val="20"/>
            <w:lang w:val="en-GB"/>
          </w:rPr>
          <w:t>. The NSWO NF is connected via a new interface</w:t>
        </w:r>
        <w:r>
          <w:rPr>
            <w:rFonts w:eastAsia="SimSun"/>
            <w:sz w:val="20"/>
            <w:szCs w:val="20"/>
            <w:lang w:val="en-GB"/>
          </w:rPr>
          <w:t>,</w:t>
        </w:r>
        <w:r w:rsidRPr="00410A65">
          <w:rPr>
            <w:rFonts w:eastAsia="SimSun"/>
            <w:sz w:val="20"/>
            <w:szCs w:val="20"/>
            <w:lang w:val="en-GB"/>
          </w:rPr>
          <w:t xml:space="preserve"> Nx</w:t>
        </w:r>
        <w:r w:rsidRPr="00DC0B88">
          <w:rPr>
            <w:rFonts w:eastAsia="SimSun"/>
            <w:sz w:val="20"/>
            <w:szCs w:val="20"/>
            <w:lang w:val="en-GB"/>
          </w:rPr>
          <w:t>,</w:t>
        </w:r>
        <w:r w:rsidRPr="00410A65">
          <w:rPr>
            <w:rFonts w:eastAsia="SimSun"/>
            <w:sz w:val="20"/>
            <w:szCs w:val="20"/>
            <w:lang w:val="en-GB"/>
          </w:rPr>
          <w:t xml:space="preserve"> to the</w:t>
        </w:r>
        <w:r w:rsidRPr="00DC0B88">
          <w:rPr>
            <w:rFonts w:eastAsia="SimSun"/>
            <w:sz w:val="20"/>
            <w:szCs w:val="20"/>
            <w:lang w:val="en-GB"/>
          </w:rPr>
          <w:t xml:space="preserve"> </w:t>
        </w:r>
        <w:r w:rsidRPr="00410A65">
          <w:rPr>
            <w:rFonts w:eastAsia="SimSun"/>
            <w:sz w:val="20"/>
            <w:szCs w:val="20"/>
            <w:lang w:val="en-GB"/>
          </w:rPr>
          <w:t>AUSF (thus avoiding a direct connection from WLAN to AUSF)</w:t>
        </w:r>
        <w:r w:rsidRPr="00DC0B88">
          <w:rPr>
            <w:rFonts w:eastAsia="SimSun"/>
            <w:sz w:val="20"/>
            <w:szCs w:val="20"/>
            <w:lang w:val="en-GB"/>
          </w:rPr>
          <w:t>.</w:t>
        </w:r>
      </w:ins>
    </w:p>
    <w:p w14:paraId="3DAB0FC3" w14:textId="77777777" w:rsidR="00E70655" w:rsidRPr="00DC0B88" w:rsidRDefault="00E70655" w:rsidP="00E70655">
      <w:pPr>
        <w:rPr>
          <w:ins w:id="319" w:author="RANGA SA3" w:date="2021-08-22T11:24:00Z"/>
        </w:rPr>
      </w:pPr>
    </w:p>
    <w:p w14:paraId="668884C7" w14:textId="77777777" w:rsidR="00E70655" w:rsidRDefault="00E70655" w:rsidP="00E70655">
      <w:pPr>
        <w:rPr>
          <w:ins w:id="320" w:author="RANGA SA3" w:date="2021-08-22T11:24:00Z"/>
          <w:noProof/>
        </w:rPr>
      </w:pPr>
      <w:ins w:id="321" w:author="RANGA SA3" w:date="2021-08-22T11:24:00Z">
        <w:r>
          <w:object w:dxaOrig="12662" w:dyaOrig="1621" w14:anchorId="5F54C0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61.5pt" o:ole="">
              <v:imagedata r:id="rId21" o:title=""/>
            </v:shape>
            <o:OLEObject Type="Embed" ProgID="Visio.Drawing.15" ShapeID="_x0000_i1025" DrawAspect="Content" ObjectID="_1691213000" r:id="rId22"/>
          </w:object>
        </w:r>
      </w:ins>
    </w:p>
    <w:p w14:paraId="1E5AB770" w14:textId="350CA687" w:rsidR="00E70655" w:rsidRPr="009C7E33" w:rsidRDefault="00E70655" w:rsidP="00E70655">
      <w:pPr>
        <w:jc w:val="center"/>
        <w:rPr>
          <w:ins w:id="322" w:author="RANGA SA3" w:date="2021-08-22T11:24:00Z"/>
          <w:b/>
          <w:bCs/>
        </w:rPr>
      </w:pPr>
      <w:ins w:id="323" w:author="RANGA SA3" w:date="2021-08-22T11:24:00Z">
        <w:r w:rsidRPr="009C7E33">
          <w:rPr>
            <w:b/>
            <w:bCs/>
          </w:rPr>
          <w:t xml:space="preserve">Figure </w:t>
        </w:r>
        <w:r w:rsidRPr="009C7E33">
          <w:rPr>
            <w:b/>
          </w:rPr>
          <w:t>6.</w:t>
        </w:r>
      </w:ins>
      <w:ins w:id="324" w:author="RANGA SA3" w:date="2021-08-22T11:25:00Z">
        <w:r>
          <w:rPr>
            <w:b/>
          </w:rPr>
          <w:t>1</w:t>
        </w:r>
      </w:ins>
      <w:ins w:id="325" w:author="RANGA SA3" w:date="2021-08-22T11:24:00Z">
        <w:r w:rsidRPr="009C7E33">
          <w:rPr>
            <w:b/>
          </w:rPr>
          <w:t>.</w:t>
        </w:r>
        <w:r>
          <w:rPr>
            <w:b/>
          </w:rPr>
          <w:t>2.1</w:t>
        </w:r>
        <w:r w:rsidRPr="009C7E33">
          <w:rPr>
            <w:b/>
          </w:rPr>
          <w:t>-</w:t>
        </w:r>
        <w:r w:rsidRPr="009C7E33">
          <w:rPr>
            <w:b/>
            <w:bCs/>
          </w:rPr>
          <w:t xml:space="preserve">1: </w:t>
        </w:r>
        <w:r>
          <w:rPr>
            <w:b/>
            <w:bCs/>
          </w:rPr>
          <w:t>NSWO NF between 5GS and WLAN AP</w:t>
        </w:r>
      </w:ins>
    </w:p>
    <w:p w14:paraId="193C01CE" w14:textId="77777777" w:rsidR="00E70655" w:rsidRDefault="00E70655" w:rsidP="00E70655">
      <w:pPr>
        <w:rPr>
          <w:ins w:id="326" w:author="RANGA SA3" w:date="2021-08-22T11:24:00Z"/>
          <w:noProof/>
        </w:rPr>
      </w:pPr>
    </w:p>
    <w:p w14:paraId="2E1E0591" w14:textId="77777777" w:rsidR="00E70655" w:rsidRDefault="00E70655" w:rsidP="00E70655">
      <w:pPr>
        <w:rPr>
          <w:ins w:id="327" w:author="RANGA SA3" w:date="2021-08-22T11:24:00Z"/>
          <w:noProof/>
        </w:rPr>
      </w:pPr>
    </w:p>
    <w:p w14:paraId="50C85B53" w14:textId="77777777" w:rsidR="00E70655" w:rsidRDefault="00E70655" w:rsidP="00E70655">
      <w:pPr>
        <w:rPr>
          <w:ins w:id="328" w:author="RANGA SA3" w:date="2021-08-22T11:24:00Z"/>
          <w:noProof/>
        </w:rPr>
      </w:pPr>
      <w:ins w:id="329" w:author="RANGA SA3" w:date="2021-08-22T11:24:00Z">
        <w:r>
          <w:object w:dxaOrig="10816" w:dyaOrig="4636" w14:anchorId="51795CB2">
            <v:shape id="_x0000_i1026" type="#_x0000_t75" style="width:481.5pt;height:206.25pt" o:ole="">
              <v:imagedata r:id="rId23" o:title=""/>
            </v:shape>
            <o:OLEObject Type="Embed" ProgID="Visio.Drawing.15" ShapeID="_x0000_i1026" DrawAspect="Content" ObjectID="_1691213001" r:id="rId24"/>
          </w:object>
        </w:r>
      </w:ins>
    </w:p>
    <w:p w14:paraId="31645C37" w14:textId="2B656EDA" w:rsidR="00E70655" w:rsidRPr="00361399" w:rsidRDefault="00E70655" w:rsidP="00E70655">
      <w:pPr>
        <w:jc w:val="center"/>
        <w:rPr>
          <w:ins w:id="330" w:author="RANGA SA3" w:date="2021-08-22T11:24:00Z"/>
          <w:rFonts w:ascii="Arial" w:hAnsi="Arial" w:cs="Arial"/>
          <w:b/>
          <w:bCs/>
        </w:rPr>
      </w:pPr>
      <w:ins w:id="331" w:author="RANGA SA3" w:date="2021-08-22T11:24:00Z">
        <w:r w:rsidRPr="00361399">
          <w:rPr>
            <w:rFonts w:ascii="Arial" w:hAnsi="Arial" w:cs="Arial"/>
            <w:b/>
            <w:bCs/>
          </w:rPr>
          <w:t xml:space="preserve">Figure </w:t>
        </w:r>
        <w:r w:rsidRPr="00361399">
          <w:rPr>
            <w:rFonts w:ascii="Arial" w:hAnsi="Arial" w:cs="Arial"/>
            <w:b/>
          </w:rPr>
          <w:t>6.</w:t>
        </w:r>
      </w:ins>
      <w:ins w:id="332" w:author="RANGA SA3" w:date="2021-08-22T11:25:00Z">
        <w:r w:rsidRPr="00361399">
          <w:rPr>
            <w:rFonts w:ascii="Arial" w:hAnsi="Arial" w:cs="Arial"/>
            <w:b/>
          </w:rPr>
          <w:t>1</w:t>
        </w:r>
      </w:ins>
      <w:ins w:id="333" w:author="RANGA SA3" w:date="2021-08-22T11:24:00Z">
        <w:r w:rsidRPr="00361399">
          <w:rPr>
            <w:rFonts w:ascii="Arial" w:hAnsi="Arial" w:cs="Arial"/>
            <w:b/>
          </w:rPr>
          <w:t>.2.1-</w:t>
        </w:r>
        <w:r w:rsidRPr="00361399">
          <w:rPr>
            <w:rFonts w:ascii="Arial" w:hAnsi="Arial" w:cs="Arial"/>
            <w:b/>
            <w:bCs/>
          </w:rPr>
          <w:t>2: NSWO Architecture proposal</w:t>
        </w:r>
      </w:ins>
    </w:p>
    <w:p w14:paraId="6C6E1D21" w14:textId="77777777" w:rsidR="00E70655" w:rsidRDefault="00E70655" w:rsidP="00E70655">
      <w:pPr>
        <w:rPr>
          <w:ins w:id="334" w:author="RANGA SA3" w:date="2021-08-22T11:24:00Z"/>
          <w:b/>
          <w:bCs/>
        </w:rPr>
      </w:pPr>
    </w:p>
    <w:p w14:paraId="1305CE4F" w14:textId="1BFAB40B" w:rsidR="00E70655" w:rsidRDefault="00E70655" w:rsidP="00E70655">
      <w:pPr>
        <w:pStyle w:val="Heading4"/>
        <w:rPr>
          <w:ins w:id="335" w:author="RANGA SA3" w:date="2021-08-22T11:24:00Z"/>
        </w:rPr>
      </w:pPr>
      <w:bookmarkStart w:id="336" w:name="_Toc80600245"/>
      <w:ins w:id="337" w:author="RANGA SA3" w:date="2021-08-22T11:24:00Z">
        <w:r w:rsidRPr="00BB7789">
          <w:lastRenderedPageBreak/>
          <w:t>6.</w:t>
        </w:r>
      </w:ins>
      <w:ins w:id="338" w:author="RANGA SA3" w:date="2021-08-22T11:25:00Z">
        <w:r>
          <w:t>1</w:t>
        </w:r>
      </w:ins>
      <w:ins w:id="339" w:author="RANGA SA3" w:date="2021-08-22T11:24:00Z">
        <w:r w:rsidRPr="00BB7789">
          <w:t>.2.</w:t>
        </w:r>
        <w:r>
          <w:t>2</w:t>
        </w:r>
        <w:r w:rsidRPr="00BB7789">
          <w:t xml:space="preserve">   </w:t>
        </w:r>
        <w:r>
          <w:t>NSWO authentication procedure</w:t>
        </w:r>
        <w:bookmarkEnd w:id="336"/>
      </w:ins>
    </w:p>
    <w:p w14:paraId="60C8615F" w14:textId="77777777" w:rsidR="00E70655" w:rsidRPr="006064C1" w:rsidRDefault="00E70655" w:rsidP="00E70655">
      <w:pPr>
        <w:rPr>
          <w:ins w:id="340" w:author="RANGA SA3" w:date="2021-08-22T11:24:00Z"/>
        </w:rPr>
      </w:pPr>
    </w:p>
    <w:p w14:paraId="024C6DF4" w14:textId="77777777" w:rsidR="00E70655" w:rsidRDefault="00E70655" w:rsidP="00E70655">
      <w:pPr>
        <w:rPr>
          <w:ins w:id="341" w:author="RANGA SA3" w:date="2021-08-22T11:24:00Z"/>
        </w:rPr>
      </w:pPr>
      <w:ins w:id="342" w:author="RANGA SA3" w:date="2021-08-22T11:24:00Z">
        <w:r w:rsidRPr="00780064">
          <w:t xml:space="preserve"> </w:t>
        </w:r>
        <w:r w:rsidRPr="002D4DDC">
          <w:t xml:space="preserve"> </w:t>
        </w:r>
      </w:ins>
      <w:ins w:id="343" w:author="RANGA SA3" w:date="2021-08-22T11:24:00Z">
        <w:r>
          <w:object w:dxaOrig="15886" w:dyaOrig="10832" w14:anchorId="37E5FF64">
            <v:shape id="_x0000_i1027" type="#_x0000_t75" style="width:481.5pt;height:328.5pt" o:ole="">
              <v:imagedata r:id="rId25" o:title=""/>
            </v:shape>
            <o:OLEObject Type="Embed" ProgID="Visio.Drawing.15" ShapeID="_x0000_i1027" DrawAspect="Content" ObjectID="_1691213002" r:id="rId26"/>
          </w:object>
        </w:r>
      </w:ins>
      <w:ins w:id="344" w:author="RANGA SA3" w:date="2021-08-22T11:24:00Z">
        <w:r w:rsidDel="002D4DDC">
          <w:t xml:space="preserve"> </w:t>
        </w:r>
      </w:ins>
    </w:p>
    <w:p w14:paraId="4922E775" w14:textId="7B505EC8" w:rsidR="00E70655" w:rsidRPr="00361399" w:rsidRDefault="00E70655" w:rsidP="00E70655">
      <w:pPr>
        <w:rPr>
          <w:ins w:id="345" w:author="RANGA SA3" w:date="2021-08-22T11:33:00Z"/>
          <w:rFonts w:ascii="Arial" w:hAnsi="Arial" w:cs="Arial"/>
          <w:b/>
          <w:bCs/>
        </w:rPr>
      </w:pPr>
      <w:ins w:id="346" w:author="RANGA SA3" w:date="2021-08-22T11:24:00Z">
        <w:r w:rsidRPr="00361399">
          <w:rPr>
            <w:rFonts w:ascii="Arial" w:hAnsi="Arial" w:cs="Arial"/>
          </w:rPr>
          <w:t xml:space="preserve">                                 </w:t>
        </w:r>
        <w:r w:rsidRPr="00361399">
          <w:rPr>
            <w:rFonts w:ascii="Arial" w:hAnsi="Arial" w:cs="Arial"/>
            <w:b/>
            <w:bCs/>
          </w:rPr>
          <w:t xml:space="preserve">Figure </w:t>
        </w:r>
        <w:r w:rsidRPr="00361399">
          <w:rPr>
            <w:rFonts w:ascii="Arial" w:hAnsi="Arial" w:cs="Arial"/>
            <w:b/>
          </w:rPr>
          <w:t>6.</w:t>
        </w:r>
      </w:ins>
      <w:ins w:id="347" w:author="RANGA SA3" w:date="2021-08-22T11:25:00Z">
        <w:r w:rsidRPr="00361399">
          <w:rPr>
            <w:rFonts w:ascii="Arial" w:hAnsi="Arial" w:cs="Arial"/>
            <w:b/>
          </w:rPr>
          <w:t>1</w:t>
        </w:r>
      </w:ins>
      <w:ins w:id="348" w:author="RANGA SA3" w:date="2021-08-22T11:24:00Z">
        <w:r w:rsidRPr="00361399">
          <w:rPr>
            <w:rFonts w:ascii="Arial" w:hAnsi="Arial" w:cs="Arial"/>
            <w:b/>
          </w:rPr>
          <w:t>.2.2-</w:t>
        </w:r>
        <w:r w:rsidRPr="00361399">
          <w:rPr>
            <w:rFonts w:ascii="Arial" w:hAnsi="Arial" w:cs="Arial"/>
            <w:b/>
            <w:bCs/>
          </w:rPr>
          <w:t>1: NSWO Authentication procedure</w:t>
        </w:r>
      </w:ins>
    </w:p>
    <w:p w14:paraId="55512155" w14:textId="77777777" w:rsidR="00E70655" w:rsidRDefault="00E70655" w:rsidP="00E70655">
      <w:pPr>
        <w:rPr>
          <w:ins w:id="349" w:author="RANGA SA3" w:date="2021-08-22T11:24:00Z"/>
          <w:b/>
          <w:bCs/>
        </w:rPr>
      </w:pPr>
    </w:p>
    <w:p w14:paraId="5B1647B9" w14:textId="77777777" w:rsidR="00E70655" w:rsidRPr="006064C1" w:rsidRDefault="00E70655" w:rsidP="00E70655">
      <w:pPr>
        <w:numPr>
          <w:ilvl w:val="0"/>
          <w:numId w:val="6"/>
        </w:numPr>
        <w:rPr>
          <w:ins w:id="350" w:author="RANGA SA3" w:date="2021-08-22T11:24:00Z"/>
        </w:rPr>
      </w:pPr>
      <w:ins w:id="351" w:author="RANGA SA3" w:date="2021-08-22T11:24:00Z">
        <w:r>
          <w:t xml:space="preserve">If the HPLMN supports 5G NWSO and wants the UE to use it for NSWO, then the HPLMN configures the UE to always use 5G NSWO. </w:t>
        </w:r>
      </w:ins>
    </w:p>
    <w:p w14:paraId="00CA7B59" w14:textId="77777777" w:rsidR="00E70655" w:rsidRPr="00BB7789" w:rsidRDefault="00E70655" w:rsidP="00E70655">
      <w:pPr>
        <w:numPr>
          <w:ilvl w:val="0"/>
          <w:numId w:val="6"/>
        </w:numPr>
        <w:rPr>
          <w:ins w:id="352" w:author="RANGA SA3" w:date="2021-08-22T11:24:00Z"/>
        </w:rPr>
      </w:pPr>
      <w:ins w:id="353" w:author="RANGA SA3" w:date="2021-08-22T11:24:00Z">
        <w:r w:rsidRPr="00BB7789">
          <w:t>A connection is established between the UE and the WLAN AP, using a specific procedure based on IEEE 802.11.</w:t>
        </w:r>
        <w:r w:rsidRPr="00BB7789">
          <w:rPr>
            <w:lang w:val="en-US" w:eastAsia="zh-CN"/>
          </w:rPr>
          <w:t> </w:t>
        </w:r>
      </w:ins>
    </w:p>
    <w:p w14:paraId="72EAB176" w14:textId="77777777" w:rsidR="00E70655" w:rsidRPr="00BB7789" w:rsidRDefault="00E70655" w:rsidP="00E70655">
      <w:pPr>
        <w:numPr>
          <w:ilvl w:val="0"/>
          <w:numId w:val="6"/>
        </w:numPr>
        <w:rPr>
          <w:ins w:id="354" w:author="RANGA SA3" w:date="2021-08-22T11:24:00Z"/>
        </w:rPr>
      </w:pPr>
      <w:ins w:id="355" w:author="RANGA SA3" w:date="2021-08-22T11:24:00Z">
        <w:r w:rsidRPr="00BB7789">
          <w:t xml:space="preserve">The </w:t>
        </w:r>
        <w:r w:rsidRPr="00BB7789">
          <w:rPr>
            <w:lang w:eastAsia="zh-CN"/>
          </w:rPr>
          <w:t xml:space="preserve">WLAN AP </w:t>
        </w:r>
        <w:r w:rsidRPr="00BB7789">
          <w:t>sends an EAP Identity Request to the UE.</w:t>
        </w:r>
      </w:ins>
    </w:p>
    <w:p w14:paraId="30A6FB8C" w14:textId="77777777" w:rsidR="00E70655" w:rsidRPr="00BB7789" w:rsidRDefault="00E70655" w:rsidP="00E70655">
      <w:pPr>
        <w:numPr>
          <w:ilvl w:val="0"/>
          <w:numId w:val="6"/>
        </w:numPr>
        <w:rPr>
          <w:ins w:id="356" w:author="RANGA SA3" w:date="2021-08-22T11:24:00Z"/>
        </w:rPr>
      </w:pPr>
      <w:ins w:id="357" w:author="RANGA SA3" w:date="2021-08-22T11:24:00Z">
        <w:r>
          <w:t>The UE always send the SUCI in NAI format irrespective of whether SUPI Type configured on the USIM is IMSI or NAI.</w:t>
        </w:r>
        <w:r w:rsidRPr="00BB7789">
          <w:t>. The WLAN AP does not need to know that the NAI contains a SUCI and not an IMSI.</w:t>
        </w:r>
      </w:ins>
    </w:p>
    <w:p w14:paraId="110CFCA9" w14:textId="77777777" w:rsidR="00E70655" w:rsidRPr="0052714E" w:rsidRDefault="00E70655" w:rsidP="00E70655">
      <w:pPr>
        <w:numPr>
          <w:ilvl w:val="0"/>
          <w:numId w:val="6"/>
        </w:numPr>
        <w:rPr>
          <w:ins w:id="358" w:author="RANGA SA3" w:date="2021-08-22T11:24:00Z"/>
        </w:rPr>
      </w:pPr>
      <w:ins w:id="359" w:author="RANGA SA3" w:date="2021-08-22T11:24:00Z">
        <w:r w:rsidRPr="00BB7789">
          <w:t xml:space="preserve">The WLAN AP sends a SWa protocol message (could be over </w:t>
        </w:r>
        <w:r>
          <w:t>RADIUS</w:t>
        </w:r>
        <w:r w:rsidRPr="00BB7789">
          <w:t xml:space="preserve"> or </w:t>
        </w:r>
        <w:r>
          <w:t>D</w:t>
        </w:r>
        <w:r w:rsidRPr="00BB7789">
          <w:t>iameter interface) with EAP identity response, NAI containing the SUCI to new entity NSWO network function</w:t>
        </w:r>
        <w:r>
          <w:t xml:space="preserve"> </w:t>
        </w:r>
        <w:r w:rsidRPr="0052714E">
          <w:t>(NSWO NF).</w:t>
        </w:r>
      </w:ins>
    </w:p>
    <w:p w14:paraId="3A4587DB" w14:textId="77777777" w:rsidR="00E70655" w:rsidRDefault="00E70655" w:rsidP="00E70655">
      <w:pPr>
        <w:pStyle w:val="ListParagraph"/>
        <w:ind w:left="360"/>
        <w:rPr>
          <w:ins w:id="360" w:author="RANGA SA3" w:date="2021-08-22T11:24:00Z"/>
          <w:rFonts w:ascii="Times New Roman" w:hAnsi="Times New Roman"/>
          <w:sz w:val="20"/>
        </w:rPr>
      </w:pPr>
      <w:ins w:id="361" w:author="RANGA SA3" w:date="2021-08-22T11:24:00Z">
        <w:r w:rsidRPr="00CD72D3">
          <w:rPr>
            <w:rFonts w:ascii="Times New Roman" w:hAnsi="Times New Roman"/>
            <w:sz w:val="20"/>
          </w:rPr>
          <w:t>NOTE 1:</w:t>
        </w:r>
        <w:r w:rsidRPr="00BB7789">
          <w:rPr>
            <w:rFonts w:ascii="Times New Roman" w:hAnsi="Times New Roman"/>
            <w:sz w:val="20"/>
          </w:rPr>
          <w:t xml:space="preserve"> NSWO NF acts as a</w:t>
        </w:r>
        <w:r>
          <w:rPr>
            <w:rFonts w:ascii="Times New Roman" w:hAnsi="Times New Roman"/>
            <w:sz w:val="20"/>
          </w:rPr>
          <w:t>n</w:t>
        </w:r>
        <w:r w:rsidRPr="00BB7789">
          <w:rPr>
            <w:rFonts w:ascii="Times New Roman" w:hAnsi="Times New Roman"/>
            <w:sz w:val="20"/>
          </w:rPr>
          <w:t xml:space="preserve"> AMF-Proxy towards AUSF and AAA-P towards the WLAN Access Point.</w:t>
        </w:r>
      </w:ins>
    </w:p>
    <w:p w14:paraId="1879B9B2" w14:textId="77777777" w:rsidR="00E70655" w:rsidRDefault="00E70655" w:rsidP="00E70655">
      <w:pPr>
        <w:pStyle w:val="ListParagraph"/>
        <w:ind w:left="360"/>
        <w:rPr>
          <w:ins w:id="362" w:author="RANGA SA3" w:date="2021-08-22T11:24:00Z"/>
          <w:rFonts w:ascii="Times New Roman" w:hAnsi="Times New Roman"/>
          <w:sz w:val="20"/>
        </w:rPr>
      </w:pPr>
      <w:ins w:id="363" w:author="RANGA SA3" w:date="2021-08-22T11:24:00Z">
        <w:r>
          <w:rPr>
            <w:rFonts w:ascii="Times New Roman" w:hAnsi="Times New Roman"/>
            <w:sz w:val="20"/>
          </w:rPr>
          <w:t>NSWO NF configurations are pre-configured at WLAN AP.</w:t>
        </w:r>
      </w:ins>
    </w:p>
    <w:p w14:paraId="10D5B30A" w14:textId="77777777" w:rsidR="00E70655" w:rsidRPr="00BB7789" w:rsidRDefault="00E70655" w:rsidP="00E70655">
      <w:pPr>
        <w:pStyle w:val="ListParagraph"/>
        <w:ind w:left="360"/>
        <w:rPr>
          <w:ins w:id="364" w:author="RANGA SA3" w:date="2021-08-22T11:24:00Z"/>
          <w:rFonts w:ascii="Times New Roman" w:hAnsi="Times New Roman"/>
          <w:sz w:val="20"/>
        </w:rPr>
      </w:pPr>
    </w:p>
    <w:p w14:paraId="71424425" w14:textId="77777777" w:rsidR="00E70655" w:rsidRDefault="00E70655" w:rsidP="00E70655">
      <w:pPr>
        <w:pStyle w:val="ListParagraph"/>
        <w:numPr>
          <w:ilvl w:val="0"/>
          <w:numId w:val="6"/>
        </w:numPr>
        <w:rPr>
          <w:ins w:id="365" w:author="RANGA SA3" w:date="2021-08-22T11:24:00Z"/>
          <w:rFonts w:ascii="Times New Roman" w:hAnsi="Times New Roman"/>
          <w:sz w:val="20"/>
        </w:rPr>
      </w:pPr>
      <w:ins w:id="366" w:author="RANGA SA3" w:date="2021-08-22T11:24:00Z">
        <w:r w:rsidRPr="00BB7789">
          <w:rPr>
            <w:rFonts w:ascii="Times New Roman" w:hAnsi="Times New Roman"/>
            <w:sz w:val="20"/>
          </w:rPr>
          <w:t>The NSWO NF sends the message Nausf_UEAuthentication_Authenticate Request with SUCI</w:t>
        </w:r>
        <w:r>
          <w:rPr>
            <w:rFonts w:ascii="Times New Roman" w:hAnsi="Times New Roman"/>
            <w:sz w:val="20"/>
          </w:rPr>
          <w:t>, Serving network name</w:t>
        </w:r>
        <w:r w:rsidRPr="00BB7789">
          <w:rPr>
            <w:rFonts w:ascii="Times New Roman" w:hAnsi="Times New Roman"/>
            <w:sz w:val="20"/>
          </w:rPr>
          <w:t xml:space="preserve"> and NSWO indicator towards the AUSF. NSWO_indicator conveys the information </w:t>
        </w:r>
        <w:r w:rsidRPr="00410A65">
          <w:rPr>
            <w:rFonts w:ascii="Times New Roman" w:hAnsi="Times New Roman"/>
            <w:sz w:val="20"/>
          </w:rPr>
          <w:t>to the AUSF</w:t>
        </w:r>
        <w:r>
          <w:rPr>
            <w:rFonts w:ascii="Times New Roman" w:hAnsi="Times New Roman"/>
            <w:sz w:val="20"/>
          </w:rPr>
          <w:t xml:space="preserve"> </w:t>
        </w:r>
        <w:r w:rsidRPr="00BB7789">
          <w:rPr>
            <w:rFonts w:ascii="Times New Roman" w:hAnsi="Times New Roman"/>
            <w:sz w:val="20"/>
          </w:rPr>
          <w:t>that this authentication procedure is triggered for Non-seamless WLAN offload purposes.</w:t>
        </w:r>
      </w:ins>
    </w:p>
    <w:p w14:paraId="163D4484" w14:textId="77777777" w:rsidR="00E70655" w:rsidRPr="00BB7789" w:rsidRDefault="00E70655" w:rsidP="00E70655">
      <w:pPr>
        <w:pStyle w:val="ListParagraph"/>
        <w:rPr>
          <w:ins w:id="367" w:author="RANGA SA3" w:date="2021-08-22T11:24:00Z"/>
          <w:rFonts w:ascii="Times New Roman" w:hAnsi="Times New Roman"/>
          <w:sz w:val="20"/>
        </w:rPr>
      </w:pPr>
      <w:ins w:id="368" w:author="RANGA SA3" w:date="2021-08-22T11:24:00Z">
        <w:r>
          <w:rPr>
            <w:rFonts w:ascii="Times New Roman" w:hAnsi="Times New Roman"/>
            <w:sz w:val="20"/>
          </w:rPr>
          <w:t xml:space="preserve">NOTE 2: </w:t>
        </w:r>
        <w:r w:rsidRPr="0052714E">
          <w:rPr>
            <w:rFonts w:ascii="Times New Roman" w:hAnsi="Times New Roman"/>
            <w:sz w:val="20"/>
          </w:rPr>
          <w:t>S</w:t>
        </w:r>
        <w:r>
          <w:rPr>
            <w:rFonts w:ascii="Times New Roman" w:hAnsi="Times New Roman"/>
            <w:sz w:val="20"/>
          </w:rPr>
          <w:t xml:space="preserve">erving Network </w:t>
        </w:r>
        <w:r w:rsidRPr="00410A65">
          <w:rPr>
            <w:rFonts w:ascii="Times New Roman" w:hAnsi="Times New Roman"/>
            <w:sz w:val="20"/>
          </w:rPr>
          <w:t>Name</w:t>
        </w:r>
        <w:r>
          <w:rPr>
            <w:rFonts w:ascii="Times New Roman" w:hAnsi="Times New Roman"/>
            <w:sz w:val="20"/>
          </w:rPr>
          <w:t xml:space="preserve"> used between UE and HN could be pre-agreed default SN Name (for example 5G:NSWO) or pre-configured WLAN ID for NSWO purpose only</w:t>
        </w:r>
        <w:r w:rsidRPr="00BB7789">
          <w:rPr>
            <w:rFonts w:ascii="Times New Roman" w:hAnsi="Times New Roman"/>
            <w:sz w:val="20"/>
          </w:rPr>
          <w:t>.</w:t>
        </w:r>
      </w:ins>
    </w:p>
    <w:p w14:paraId="477A4635" w14:textId="77777777" w:rsidR="00E70655" w:rsidRPr="00BA3891" w:rsidRDefault="00E70655" w:rsidP="00E70655">
      <w:pPr>
        <w:pStyle w:val="EditorsNote"/>
        <w:rPr>
          <w:ins w:id="369" w:author="RANGA SA3" w:date="2021-08-22T11:24:00Z"/>
        </w:rPr>
      </w:pPr>
      <w:ins w:id="370" w:author="RANGA SA3" w:date="2021-08-22T11:24:00Z">
        <w:r w:rsidRPr="00BA3891">
          <w:t xml:space="preserve">Editor’s Note: Whether an </w:t>
        </w:r>
        <w:r>
          <w:t>explicit</w:t>
        </w:r>
        <w:r w:rsidRPr="00BA3891">
          <w:t xml:space="preserve"> NSWO indication</w:t>
        </w:r>
        <w:r>
          <w:t xml:space="preserve"> is needed or indication using existing methods can be reused</w:t>
        </w:r>
        <w:r w:rsidRPr="00BA3891">
          <w:t xml:space="preserve"> is FFS.</w:t>
        </w:r>
      </w:ins>
    </w:p>
    <w:p w14:paraId="38E43952" w14:textId="77777777" w:rsidR="00E70655" w:rsidRPr="00BB7789" w:rsidRDefault="00E70655" w:rsidP="00E70655">
      <w:pPr>
        <w:pStyle w:val="ListParagraph"/>
        <w:numPr>
          <w:ilvl w:val="0"/>
          <w:numId w:val="6"/>
        </w:numPr>
        <w:rPr>
          <w:ins w:id="371" w:author="RANGA SA3" w:date="2021-08-22T11:24:00Z"/>
          <w:rFonts w:ascii="Times New Roman" w:hAnsi="Times New Roman"/>
          <w:sz w:val="20"/>
        </w:rPr>
      </w:pPr>
      <w:ins w:id="372" w:author="RANGA SA3" w:date="2021-08-22T11:24:00Z">
        <w:r>
          <w:rPr>
            <w:rFonts w:ascii="Times New Roman" w:hAnsi="Times New Roman"/>
            <w:sz w:val="20"/>
          </w:rPr>
          <w:lastRenderedPageBreak/>
          <w:t xml:space="preserve">The </w:t>
        </w:r>
        <w:r w:rsidRPr="00BB7789">
          <w:rPr>
            <w:rFonts w:ascii="Times New Roman" w:hAnsi="Times New Roman"/>
            <w:sz w:val="20"/>
          </w:rPr>
          <w:t>AUSF (EAP authenticat</w:t>
        </w:r>
        <w:r>
          <w:rPr>
            <w:rFonts w:ascii="Times New Roman" w:hAnsi="Times New Roman"/>
            <w:sz w:val="20"/>
          </w:rPr>
          <w:t>ion server</w:t>
        </w:r>
        <w:r w:rsidRPr="00BB7789">
          <w:rPr>
            <w:rFonts w:ascii="Times New Roman" w:hAnsi="Times New Roman"/>
            <w:sz w:val="20"/>
          </w:rPr>
          <w:t>) sends a Nudm_UEAuthentication_Get Request to the UDM including SUCI and NSWO indicator.</w:t>
        </w:r>
      </w:ins>
    </w:p>
    <w:p w14:paraId="2677BF01" w14:textId="77777777" w:rsidR="00E70655" w:rsidRPr="00BB7789" w:rsidRDefault="00E70655" w:rsidP="00E70655">
      <w:pPr>
        <w:pStyle w:val="ListParagraph"/>
        <w:rPr>
          <w:ins w:id="373" w:author="RANGA SA3" w:date="2021-08-22T11:24:00Z"/>
          <w:rFonts w:ascii="Times New Roman" w:hAnsi="Times New Roman"/>
          <w:sz w:val="20"/>
        </w:rPr>
      </w:pPr>
    </w:p>
    <w:p w14:paraId="5AE75663" w14:textId="77777777" w:rsidR="00E70655" w:rsidRPr="00BB7789" w:rsidRDefault="00E70655" w:rsidP="00E70655">
      <w:pPr>
        <w:pStyle w:val="ListParagraph"/>
        <w:numPr>
          <w:ilvl w:val="0"/>
          <w:numId w:val="6"/>
        </w:numPr>
        <w:rPr>
          <w:ins w:id="374" w:author="RANGA SA3" w:date="2021-08-22T11:24:00Z"/>
          <w:rFonts w:ascii="Times New Roman" w:hAnsi="Times New Roman"/>
          <w:sz w:val="20"/>
        </w:rPr>
      </w:pPr>
      <w:ins w:id="375" w:author="RANGA SA3" w:date="2021-08-22T11:24:00Z">
        <w:r w:rsidRPr="00BB7789">
          <w:rPr>
            <w:rFonts w:ascii="Times New Roman" w:hAnsi="Times New Roman"/>
            <w:sz w:val="20"/>
          </w:rPr>
          <w:t xml:space="preserve">Upon reception of the Nudm_UEAuthentication_Get Request, the UDM invokes SIDF if a SUCI is received. SIDF de-conceal SUCI to gain SUPI before UDM can process the request. UDM generates the </w:t>
        </w:r>
        <w:r>
          <w:rPr>
            <w:rFonts w:ascii="Times New Roman" w:hAnsi="Times New Roman"/>
            <w:sz w:val="20"/>
          </w:rPr>
          <w:t>EAP-AKA’</w:t>
        </w:r>
        <w:r w:rsidRPr="00BB7789">
          <w:rPr>
            <w:rFonts w:ascii="Times New Roman" w:hAnsi="Times New Roman"/>
            <w:sz w:val="20"/>
          </w:rPr>
          <w:t xml:space="preserve"> authentication vector (RAND,</w:t>
        </w:r>
        <w:r>
          <w:rPr>
            <w:rFonts w:ascii="Times New Roman" w:hAnsi="Times New Roman"/>
            <w:sz w:val="20"/>
          </w:rPr>
          <w:t xml:space="preserve"> </w:t>
        </w:r>
        <w:r w:rsidRPr="00BB7789">
          <w:rPr>
            <w:rFonts w:ascii="Times New Roman" w:hAnsi="Times New Roman"/>
            <w:sz w:val="20"/>
          </w:rPr>
          <w:t>AUTN,</w:t>
        </w:r>
        <w:r>
          <w:rPr>
            <w:rFonts w:ascii="Times New Roman" w:hAnsi="Times New Roman"/>
            <w:sz w:val="20"/>
          </w:rPr>
          <w:t xml:space="preserve"> </w:t>
        </w:r>
        <w:r w:rsidRPr="00BB7789">
          <w:rPr>
            <w:rFonts w:ascii="Times New Roman" w:hAnsi="Times New Roman"/>
            <w:sz w:val="20"/>
          </w:rPr>
          <w:t>XRES, CK´ and IK´) and passes it along with SUPI to AUSF in a Nudm_UEAuthentication_Get Response message.</w:t>
        </w:r>
      </w:ins>
    </w:p>
    <w:p w14:paraId="77EA09AD" w14:textId="77777777" w:rsidR="00E70655" w:rsidRPr="00BB7789" w:rsidRDefault="00E70655" w:rsidP="00E70655">
      <w:pPr>
        <w:pStyle w:val="ListParagraph"/>
        <w:rPr>
          <w:ins w:id="376" w:author="RANGA SA3" w:date="2021-08-22T11:24:00Z"/>
          <w:rFonts w:ascii="Times New Roman" w:hAnsi="Times New Roman"/>
          <w:sz w:val="20"/>
        </w:rPr>
      </w:pPr>
    </w:p>
    <w:p w14:paraId="68821965" w14:textId="77777777" w:rsidR="00E70655" w:rsidRPr="00BB7789" w:rsidRDefault="00E70655" w:rsidP="00E70655">
      <w:pPr>
        <w:pStyle w:val="ListParagraph"/>
        <w:numPr>
          <w:ilvl w:val="0"/>
          <w:numId w:val="6"/>
        </w:numPr>
        <w:rPr>
          <w:ins w:id="377" w:author="RANGA SA3" w:date="2021-08-22T11:24:00Z"/>
          <w:rFonts w:ascii="Times New Roman" w:hAnsi="Times New Roman"/>
          <w:sz w:val="20"/>
        </w:rPr>
      </w:pPr>
      <w:ins w:id="378" w:author="RANGA SA3" w:date="2021-08-22T11:24:00Z">
        <w:r w:rsidRPr="00BB7789">
          <w:rPr>
            <w:rFonts w:ascii="Times New Roman" w:hAnsi="Times New Roman"/>
            <w:sz w:val="20"/>
          </w:rPr>
          <w:t>The AUSF stores XRES for future verification. The AUSF sends the EAP-Request/AKA'-Challenge message to the NSWO NF in a Nausf_UEAuthentication_Authenticate Response message.</w:t>
        </w:r>
      </w:ins>
    </w:p>
    <w:p w14:paraId="62153917" w14:textId="77777777" w:rsidR="00E70655" w:rsidRPr="00BB7789" w:rsidRDefault="00E70655" w:rsidP="00E70655">
      <w:pPr>
        <w:pStyle w:val="ListParagraph"/>
        <w:rPr>
          <w:ins w:id="379" w:author="RANGA SA3" w:date="2021-08-22T11:24:00Z"/>
          <w:rFonts w:ascii="Times New Roman" w:hAnsi="Times New Roman"/>
          <w:sz w:val="20"/>
        </w:rPr>
      </w:pPr>
    </w:p>
    <w:p w14:paraId="633C1BCB" w14:textId="77777777" w:rsidR="00E70655" w:rsidRPr="00BB7789" w:rsidRDefault="00E70655" w:rsidP="00E70655">
      <w:pPr>
        <w:pStyle w:val="ListParagraph"/>
        <w:numPr>
          <w:ilvl w:val="0"/>
          <w:numId w:val="6"/>
        </w:numPr>
        <w:rPr>
          <w:ins w:id="380" w:author="RANGA SA3" w:date="2021-08-22T11:24:00Z"/>
          <w:rFonts w:ascii="Times New Roman" w:hAnsi="Times New Roman"/>
          <w:sz w:val="20"/>
        </w:rPr>
      </w:pPr>
      <w:ins w:id="381" w:author="RANGA SA3" w:date="2021-08-22T11:24:00Z">
        <w:r w:rsidRPr="00BB7789">
          <w:rPr>
            <w:rFonts w:ascii="Times New Roman" w:hAnsi="Times New Roman"/>
            <w:sz w:val="20"/>
          </w:rPr>
          <w:t>The NSWO NF sends SWa protocol message with EAP-Request/AKA'-Challenge message to the WLAN AP.</w:t>
        </w:r>
      </w:ins>
    </w:p>
    <w:p w14:paraId="14031EEE" w14:textId="77777777" w:rsidR="00E70655" w:rsidRPr="00BB7789" w:rsidRDefault="00E70655" w:rsidP="00E70655">
      <w:pPr>
        <w:pStyle w:val="ListParagraph"/>
        <w:rPr>
          <w:ins w:id="382" w:author="RANGA SA3" w:date="2021-08-22T11:24:00Z"/>
          <w:rFonts w:ascii="Times New Roman" w:hAnsi="Times New Roman"/>
          <w:sz w:val="20"/>
        </w:rPr>
      </w:pPr>
    </w:p>
    <w:p w14:paraId="56C63E51" w14:textId="77777777" w:rsidR="00E70655" w:rsidRPr="00BB7789" w:rsidRDefault="00E70655" w:rsidP="00E70655">
      <w:pPr>
        <w:pStyle w:val="ListParagraph"/>
        <w:numPr>
          <w:ilvl w:val="0"/>
          <w:numId w:val="6"/>
        </w:numPr>
        <w:rPr>
          <w:ins w:id="383" w:author="RANGA SA3" w:date="2021-08-22T11:24:00Z"/>
          <w:rFonts w:ascii="Times New Roman" w:hAnsi="Times New Roman"/>
          <w:sz w:val="20"/>
        </w:rPr>
      </w:pPr>
      <w:ins w:id="384" w:author="RANGA SA3" w:date="2021-08-22T11:24:00Z">
        <w:r w:rsidRPr="00BB7789">
          <w:rPr>
            <w:rFonts w:ascii="Times New Roman" w:hAnsi="Times New Roman"/>
            <w:sz w:val="20"/>
          </w:rPr>
          <w:t>The WLAN AP forward</w:t>
        </w:r>
        <w:r>
          <w:rPr>
            <w:rFonts w:ascii="Times New Roman" w:hAnsi="Times New Roman"/>
            <w:sz w:val="20"/>
          </w:rPr>
          <w:t>s</w:t>
        </w:r>
        <w:r w:rsidRPr="00BB7789">
          <w:rPr>
            <w:rFonts w:ascii="Times New Roman" w:hAnsi="Times New Roman"/>
            <w:sz w:val="20"/>
          </w:rPr>
          <w:t xml:space="preserve"> the same EAP-Request/AKA'-Challenge message to the UE.</w:t>
        </w:r>
      </w:ins>
    </w:p>
    <w:p w14:paraId="0E518990" w14:textId="77777777" w:rsidR="00E70655" w:rsidRPr="00BB7789" w:rsidRDefault="00E70655" w:rsidP="00E70655">
      <w:pPr>
        <w:pStyle w:val="ListParagraph"/>
        <w:rPr>
          <w:ins w:id="385" w:author="RANGA SA3" w:date="2021-08-22T11:24:00Z"/>
          <w:rFonts w:ascii="Times New Roman" w:hAnsi="Times New Roman"/>
          <w:sz w:val="20"/>
        </w:rPr>
      </w:pPr>
    </w:p>
    <w:p w14:paraId="69170E82" w14:textId="33F61208" w:rsidR="00E70655" w:rsidRPr="00BB7789" w:rsidRDefault="00E70655" w:rsidP="00E70655">
      <w:pPr>
        <w:pStyle w:val="B1"/>
        <w:numPr>
          <w:ilvl w:val="0"/>
          <w:numId w:val="6"/>
        </w:numPr>
        <w:rPr>
          <w:ins w:id="386" w:author="RANGA SA3" w:date="2021-08-22T11:24:00Z"/>
          <w:lang w:val="en-US"/>
        </w:rPr>
      </w:pPr>
      <w:ins w:id="387" w:author="RANGA SA3" w:date="2021-08-22T11:24:00Z">
        <w:r w:rsidRPr="00BB7789">
          <w:rPr>
            <w:lang w:val="en-US"/>
          </w:rPr>
          <w:t xml:space="preserve">At receipt of the RAND and AUTN, the USIM </w:t>
        </w:r>
        <w:r w:rsidRPr="0052714E">
          <w:rPr>
            <w:lang w:val="en-US"/>
          </w:rPr>
          <w:t>in the UE</w:t>
        </w:r>
        <w:r>
          <w:rPr>
            <w:lang w:val="en-US"/>
          </w:rPr>
          <w:t xml:space="preserve"> </w:t>
        </w:r>
        <w:r w:rsidRPr="00BB7789">
          <w:rPr>
            <w:lang w:val="en-US"/>
          </w:rPr>
          <w:t>verifies the freshness of the AV' by checking whether AUTN can be accepted as described in TS 33.102. If so, the USIM computes a response RES. The USIM return</w:t>
        </w:r>
        <w:r>
          <w:rPr>
            <w:lang w:val="en-US"/>
          </w:rPr>
          <w:t>s</w:t>
        </w:r>
        <w:r w:rsidRPr="00BB7789">
          <w:rPr>
            <w:lang w:val="en-US"/>
          </w:rPr>
          <w:t xml:space="preserve"> RES, CK, IK to the ME. The ME derive</w:t>
        </w:r>
        <w:r>
          <w:rPr>
            <w:lang w:val="en-US"/>
          </w:rPr>
          <w:t>s</w:t>
        </w:r>
        <w:r w:rsidRPr="00BB7789">
          <w:rPr>
            <w:lang w:val="en-US"/>
          </w:rPr>
          <w:t xml:space="preserve"> CK' and IK' according to TS 33.501</w:t>
        </w:r>
        <w:r>
          <w:rPr>
            <w:lang w:val="en-US"/>
          </w:rPr>
          <w:t>[</w:t>
        </w:r>
      </w:ins>
      <w:ins w:id="388" w:author="RANGA SA3" w:date="2021-08-22T11:28:00Z">
        <w:r>
          <w:rPr>
            <w:lang w:val="en-US"/>
          </w:rPr>
          <w:t>2</w:t>
        </w:r>
      </w:ins>
      <w:ins w:id="389" w:author="RANGA SA3" w:date="2021-08-22T11:24:00Z">
        <w:r>
          <w:rPr>
            <w:lang w:val="en-US"/>
          </w:rPr>
          <w:t>]</w:t>
        </w:r>
        <w:r w:rsidRPr="00BB7789">
          <w:rPr>
            <w:lang w:val="en-US"/>
          </w:rPr>
          <w:t xml:space="preserve"> Annex A.3. If the verification of the AUTN fails on the USIM, then the USIM and ME proceed as described in TS 33.501</w:t>
        </w:r>
        <w:r>
          <w:rPr>
            <w:lang w:val="en-US"/>
          </w:rPr>
          <w:t>[</w:t>
        </w:r>
      </w:ins>
      <w:ins w:id="390" w:author="RANGA SA3" w:date="2021-08-22T11:28:00Z">
        <w:r>
          <w:rPr>
            <w:lang w:val="en-US"/>
          </w:rPr>
          <w:t>2</w:t>
        </w:r>
      </w:ins>
      <w:ins w:id="391" w:author="RANGA SA3" w:date="2021-08-22T11:24:00Z">
        <w:r>
          <w:rPr>
            <w:lang w:val="en-US"/>
          </w:rPr>
          <w:t>]</w:t>
        </w:r>
        <w:r w:rsidRPr="00BB7789">
          <w:rPr>
            <w:lang w:val="en-US"/>
          </w:rPr>
          <w:t xml:space="preserve">  sub-clause 6.1.3.3.</w:t>
        </w:r>
        <w:r>
          <w:rPr>
            <w:lang w:val="en-US"/>
          </w:rPr>
          <w:t xml:space="preserve"> </w:t>
        </w:r>
      </w:ins>
    </w:p>
    <w:p w14:paraId="34949015" w14:textId="77777777" w:rsidR="00E70655" w:rsidRPr="00BB7789" w:rsidRDefault="00E70655" w:rsidP="00E70655">
      <w:pPr>
        <w:pStyle w:val="ListParagraph"/>
        <w:numPr>
          <w:ilvl w:val="0"/>
          <w:numId w:val="6"/>
        </w:numPr>
        <w:rPr>
          <w:ins w:id="392" w:author="RANGA SA3" w:date="2021-08-22T11:24:00Z"/>
          <w:rFonts w:ascii="Times New Roman" w:hAnsi="Times New Roman"/>
          <w:sz w:val="20"/>
        </w:rPr>
      </w:pPr>
      <w:ins w:id="393" w:author="RANGA SA3" w:date="2021-08-22T11:24:00Z">
        <w:r w:rsidRPr="00BB7789">
          <w:rPr>
            <w:rFonts w:ascii="Times New Roman" w:hAnsi="Times New Roman"/>
            <w:sz w:val="20"/>
          </w:rPr>
          <w:t>The UE send</w:t>
        </w:r>
        <w:r>
          <w:rPr>
            <w:rFonts w:ascii="Times New Roman" w:hAnsi="Times New Roman"/>
            <w:sz w:val="20"/>
          </w:rPr>
          <w:t>s</w:t>
        </w:r>
        <w:r w:rsidRPr="00BB7789">
          <w:rPr>
            <w:rFonts w:ascii="Times New Roman" w:hAnsi="Times New Roman"/>
            <w:sz w:val="20"/>
          </w:rPr>
          <w:t xml:space="preserve"> the EAP-Response/AKA'-Challenge message to the WLAN AP.</w:t>
        </w:r>
      </w:ins>
    </w:p>
    <w:p w14:paraId="42683CF6" w14:textId="77777777" w:rsidR="00E70655" w:rsidRPr="00BB7789" w:rsidRDefault="00E70655" w:rsidP="00E70655">
      <w:pPr>
        <w:pStyle w:val="ListParagraph"/>
        <w:ind w:left="360"/>
        <w:rPr>
          <w:ins w:id="394" w:author="RANGA SA3" w:date="2021-08-22T11:24:00Z"/>
          <w:rFonts w:ascii="Times New Roman" w:hAnsi="Times New Roman"/>
          <w:sz w:val="20"/>
        </w:rPr>
      </w:pPr>
    </w:p>
    <w:p w14:paraId="33F78036" w14:textId="77777777" w:rsidR="00E70655" w:rsidRPr="00BB7789" w:rsidRDefault="00E70655" w:rsidP="00E70655">
      <w:pPr>
        <w:pStyle w:val="ListParagraph"/>
        <w:numPr>
          <w:ilvl w:val="0"/>
          <w:numId w:val="6"/>
        </w:numPr>
        <w:rPr>
          <w:ins w:id="395" w:author="RANGA SA3" w:date="2021-08-22T11:24:00Z"/>
          <w:rFonts w:ascii="Times New Roman" w:hAnsi="Times New Roman"/>
          <w:sz w:val="20"/>
        </w:rPr>
      </w:pPr>
      <w:ins w:id="396" w:author="RANGA SA3" w:date="2021-08-22T11:24:00Z">
        <w:r w:rsidRPr="00BB7789">
          <w:rPr>
            <w:rFonts w:ascii="Times New Roman" w:hAnsi="Times New Roman"/>
            <w:sz w:val="20"/>
          </w:rPr>
          <w:t>The WLAN AP forwards the EAP-Response/AKA'-Challenge message in SWa protocol message to NSWO NF.</w:t>
        </w:r>
      </w:ins>
    </w:p>
    <w:p w14:paraId="38FE5F19" w14:textId="77777777" w:rsidR="00E70655" w:rsidRPr="00BB7789" w:rsidRDefault="00E70655" w:rsidP="00E70655">
      <w:pPr>
        <w:pStyle w:val="ListParagraph"/>
        <w:rPr>
          <w:ins w:id="397" w:author="RANGA SA3" w:date="2021-08-22T11:24:00Z"/>
          <w:rFonts w:ascii="Times New Roman" w:hAnsi="Times New Roman"/>
          <w:sz w:val="20"/>
        </w:rPr>
      </w:pPr>
    </w:p>
    <w:p w14:paraId="119326DD" w14:textId="77777777" w:rsidR="00E70655" w:rsidRDefault="00E70655" w:rsidP="00E70655">
      <w:pPr>
        <w:pStyle w:val="ListParagraph"/>
        <w:numPr>
          <w:ilvl w:val="0"/>
          <w:numId w:val="6"/>
        </w:numPr>
        <w:rPr>
          <w:ins w:id="398" w:author="RANGA SA3" w:date="2021-08-22T11:24:00Z"/>
          <w:rFonts w:ascii="Times New Roman" w:hAnsi="Times New Roman"/>
          <w:sz w:val="20"/>
        </w:rPr>
      </w:pPr>
      <w:ins w:id="399" w:author="RANGA SA3" w:date="2021-08-22T11:24:00Z">
        <w:r w:rsidRPr="00BB7789">
          <w:rPr>
            <w:rFonts w:ascii="Times New Roman" w:hAnsi="Times New Roman"/>
            <w:sz w:val="20"/>
          </w:rPr>
          <w:t>The NSWO NF sends the Nausf_UEAuthentication_Authenticate Request with EAP-Response/AKA'-Challenge message to AUSF.</w:t>
        </w:r>
      </w:ins>
    </w:p>
    <w:p w14:paraId="5546AB86" w14:textId="77777777" w:rsidR="00E70655" w:rsidRDefault="00E70655" w:rsidP="00E70655">
      <w:pPr>
        <w:pStyle w:val="ListParagraph"/>
        <w:rPr>
          <w:ins w:id="400" w:author="RANGA SA3" w:date="2021-08-22T11:24:00Z"/>
          <w:rFonts w:ascii="Times New Roman" w:hAnsi="Times New Roman"/>
          <w:sz w:val="20"/>
        </w:rPr>
      </w:pPr>
    </w:p>
    <w:p w14:paraId="132F1936" w14:textId="77777777" w:rsidR="00E70655" w:rsidRPr="00BB7789" w:rsidRDefault="00E70655" w:rsidP="00E70655">
      <w:pPr>
        <w:pStyle w:val="ListParagraph"/>
        <w:numPr>
          <w:ilvl w:val="0"/>
          <w:numId w:val="6"/>
        </w:numPr>
        <w:rPr>
          <w:ins w:id="401" w:author="RANGA SA3" w:date="2021-08-22T11:24:00Z"/>
          <w:rFonts w:ascii="Times New Roman" w:hAnsi="Times New Roman"/>
          <w:sz w:val="20"/>
        </w:rPr>
      </w:pPr>
      <w:ins w:id="402" w:author="RANGA SA3" w:date="2021-08-22T11:24:00Z">
        <w:r w:rsidRPr="00BB7789">
          <w:rPr>
            <w:rFonts w:ascii="Times New Roman" w:hAnsi="Times New Roman"/>
            <w:sz w:val="20"/>
          </w:rPr>
          <w:t xml:space="preserve">The AUSF verifies if the received response RES </w:t>
        </w:r>
        <w:r>
          <w:rPr>
            <w:rFonts w:ascii="Times New Roman" w:hAnsi="Times New Roman"/>
            <w:sz w:val="20"/>
          </w:rPr>
          <w:t>matches the</w:t>
        </w:r>
        <w:r w:rsidRPr="00BB7789">
          <w:rPr>
            <w:rFonts w:ascii="Times New Roman" w:hAnsi="Times New Roman"/>
            <w:sz w:val="20"/>
          </w:rPr>
          <w:t xml:space="preserve"> stored and expected response XRES.</w:t>
        </w:r>
        <w:r>
          <w:rPr>
            <w:rFonts w:ascii="Times New Roman" w:hAnsi="Times New Roman"/>
            <w:sz w:val="20"/>
          </w:rPr>
          <w:t xml:space="preserve"> </w:t>
        </w:r>
        <w:r w:rsidRPr="00BB7789">
          <w:rPr>
            <w:rFonts w:ascii="Times New Roman" w:hAnsi="Times New Roman"/>
            <w:sz w:val="20"/>
          </w:rPr>
          <w:t xml:space="preserve">If the AUSF has successfully verified, it will continue as follows to step 16, otherwise it will return an error to the NSWO NF. </w:t>
        </w:r>
      </w:ins>
    </w:p>
    <w:p w14:paraId="10E6E4D1" w14:textId="77777777" w:rsidR="00E70655" w:rsidRPr="00BB7789" w:rsidRDefault="00E70655" w:rsidP="00E70655">
      <w:pPr>
        <w:pStyle w:val="ListParagraph"/>
        <w:rPr>
          <w:ins w:id="403" w:author="RANGA SA3" w:date="2021-08-22T11:24:00Z"/>
          <w:rFonts w:ascii="Times New Roman" w:hAnsi="Times New Roman"/>
          <w:sz w:val="20"/>
        </w:rPr>
      </w:pPr>
    </w:p>
    <w:p w14:paraId="04E4E23F" w14:textId="77777777" w:rsidR="00E70655" w:rsidRDefault="00E70655" w:rsidP="00E70655">
      <w:pPr>
        <w:pStyle w:val="ListParagraph"/>
        <w:numPr>
          <w:ilvl w:val="0"/>
          <w:numId w:val="6"/>
        </w:numPr>
        <w:rPr>
          <w:ins w:id="404" w:author="RANGA SA3" w:date="2021-08-22T11:24:00Z"/>
          <w:rFonts w:ascii="Times New Roman" w:hAnsi="Times New Roman"/>
          <w:sz w:val="20"/>
        </w:rPr>
      </w:pPr>
      <w:ins w:id="405" w:author="RANGA SA3" w:date="2021-08-22T11:24:00Z">
        <w:r w:rsidRPr="00BB7789">
          <w:rPr>
            <w:rFonts w:ascii="Times New Roman" w:hAnsi="Times New Roman"/>
            <w:sz w:val="20"/>
          </w:rPr>
          <w:t xml:space="preserve">The AUSF derives the required </w:t>
        </w:r>
        <w:r>
          <w:rPr>
            <w:rFonts w:ascii="Times New Roman" w:hAnsi="Times New Roman"/>
            <w:sz w:val="20"/>
          </w:rPr>
          <w:t xml:space="preserve">MSK key. </w:t>
        </w:r>
        <w:r w:rsidRPr="00BB7789">
          <w:rPr>
            <w:rFonts w:ascii="Times New Roman" w:hAnsi="Times New Roman"/>
            <w:sz w:val="20"/>
          </w:rPr>
          <w:t xml:space="preserve">The AUSF sends Nausf_UEAuthentication_Authenticate Response message with EAP-success, </w:t>
        </w:r>
        <w:r>
          <w:rPr>
            <w:rFonts w:ascii="Times New Roman" w:hAnsi="Times New Roman"/>
            <w:sz w:val="20"/>
          </w:rPr>
          <w:t>MSK</w:t>
        </w:r>
        <w:r w:rsidRPr="00BB7789">
          <w:rPr>
            <w:rFonts w:ascii="Times New Roman" w:hAnsi="Times New Roman"/>
            <w:sz w:val="20"/>
          </w:rPr>
          <w:t xml:space="preserve"> key to NSWO NF.</w:t>
        </w:r>
      </w:ins>
    </w:p>
    <w:p w14:paraId="5BC846D4" w14:textId="77777777" w:rsidR="00E70655" w:rsidRDefault="00E70655" w:rsidP="00E70655">
      <w:pPr>
        <w:pStyle w:val="ListParagraph"/>
        <w:rPr>
          <w:ins w:id="406" w:author="RANGA SA3" w:date="2021-08-22T11:24:00Z"/>
          <w:rFonts w:ascii="Times New Roman" w:hAnsi="Times New Roman"/>
          <w:sz w:val="20"/>
        </w:rPr>
      </w:pPr>
    </w:p>
    <w:p w14:paraId="2D5218D8" w14:textId="77777777" w:rsidR="00E70655" w:rsidRPr="00BB7789" w:rsidRDefault="00E70655" w:rsidP="00E70655">
      <w:pPr>
        <w:pStyle w:val="ListParagraph"/>
        <w:rPr>
          <w:ins w:id="407" w:author="RANGA SA3" w:date="2021-08-22T11:24:00Z"/>
          <w:rFonts w:ascii="Times New Roman" w:hAnsi="Times New Roman"/>
          <w:sz w:val="20"/>
        </w:rPr>
      </w:pPr>
    </w:p>
    <w:p w14:paraId="418FEA8A" w14:textId="6270868A" w:rsidR="00E70655" w:rsidRPr="00BB7789" w:rsidRDefault="00E70655" w:rsidP="00E70655">
      <w:pPr>
        <w:pStyle w:val="ListParagraph"/>
        <w:numPr>
          <w:ilvl w:val="0"/>
          <w:numId w:val="6"/>
        </w:numPr>
        <w:rPr>
          <w:ins w:id="408" w:author="RANGA SA3" w:date="2021-08-22T11:24:00Z"/>
          <w:rFonts w:ascii="Times New Roman" w:hAnsi="Times New Roman"/>
          <w:sz w:val="20"/>
        </w:rPr>
      </w:pPr>
      <w:ins w:id="409" w:author="RANGA SA3" w:date="2021-08-22T11:24:00Z">
        <w:r>
          <w:rPr>
            <w:rFonts w:ascii="Times New Roman" w:hAnsi="Times New Roman"/>
            <w:sz w:val="20"/>
          </w:rPr>
          <w:t>T</w:t>
        </w:r>
        <w:r w:rsidRPr="00BB7789">
          <w:rPr>
            <w:rFonts w:ascii="Times New Roman" w:hAnsi="Times New Roman"/>
            <w:sz w:val="20"/>
          </w:rPr>
          <w:t xml:space="preserve">he NSWO NF sends a SWa protocol message with EAP-success and master key to WLAN. EAP-success message is forwarded from WLAN AP to the UE. The master key (MSK) </w:t>
        </w:r>
        <w:r>
          <w:rPr>
            <w:rFonts w:ascii="Times New Roman" w:hAnsi="Times New Roman"/>
            <w:sz w:val="20"/>
          </w:rPr>
          <w:t>is passed on</w:t>
        </w:r>
        <w:r w:rsidRPr="00BB7789">
          <w:rPr>
            <w:rFonts w:ascii="Times New Roman" w:hAnsi="Times New Roman"/>
            <w:sz w:val="20"/>
          </w:rPr>
          <w:t xml:space="preserve"> by the NSWO NF</w:t>
        </w:r>
        <w:r>
          <w:rPr>
            <w:rFonts w:ascii="Times New Roman" w:hAnsi="Times New Roman"/>
            <w:sz w:val="20"/>
          </w:rPr>
          <w:t xml:space="preserve"> to WLAN AP</w:t>
        </w:r>
        <w:r w:rsidRPr="00BB7789">
          <w:rPr>
            <w:rFonts w:ascii="Times New Roman" w:hAnsi="Times New Roman"/>
            <w:sz w:val="20"/>
          </w:rPr>
          <w:t>.</w:t>
        </w:r>
      </w:ins>
    </w:p>
    <w:p w14:paraId="49258254" w14:textId="77777777" w:rsidR="00E70655" w:rsidRPr="00BB7789" w:rsidRDefault="00E70655" w:rsidP="00E70655">
      <w:pPr>
        <w:pStyle w:val="ListParagraph"/>
        <w:rPr>
          <w:ins w:id="410" w:author="RANGA SA3" w:date="2021-08-22T11:24:00Z"/>
          <w:rFonts w:ascii="Times New Roman" w:hAnsi="Times New Roman"/>
          <w:sz w:val="20"/>
        </w:rPr>
      </w:pPr>
    </w:p>
    <w:p w14:paraId="3F05B452" w14:textId="77777777" w:rsidR="00E70655" w:rsidRPr="00BB7789" w:rsidRDefault="00E70655" w:rsidP="00E70655">
      <w:pPr>
        <w:pStyle w:val="ListParagraph"/>
        <w:rPr>
          <w:ins w:id="411" w:author="RANGA SA3" w:date="2021-08-22T11:24:00Z"/>
          <w:rFonts w:ascii="Times New Roman" w:hAnsi="Times New Roman"/>
          <w:sz w:val="20"/>
        </w:rPr>
      </w:pPr>
      <w:ins w:id="412" w:author="RANGA SA3" w:date="2021-08-22T11:24:00Z">
        <w:r w:rsidRPr="00BB7789">
          <w:rPr>
            <w:rFonts w:ascii="Times New Roman" w:hAnsi="Times New Roman"/>
            <w:sz w:val="20"/>
          </w:rPr>
          <w:t xml:space="preserve"> Further WLAN keys are generated in UE and WLAN AP independently. And a 4-way handshake is executed (see IEEE 802.11) which establishes a security context between the WLAN AP and the UE.</w:t>
        </w:r>
      </w:ins>
    </w:p>
    <w:p w14:paraId="2B8680C8" w14:textId="6144F272" w:rsidR="00E70655" w:rsidRPr="00E70655" w:rsidRDefault="00E70655" w:rsidP="00E70655">
      <w:pPr>
        <w:pStyle w:val="EditorsNote"/>
        <w:rPr>
          <w:ins w:id="413" w:author="RANGA SA3" w:date="2021-08-22T11:24:00Z"/>
        </w:rPr>
      </w:pPr>
      <w:ins w:id="414" w:author="RANGA SA3" w:date="2021-08-22T11:24:00Z">
        <w:r>
          <w:t>Editor´s Note: Whether NSWO NF needs SUPI and if it needs to register/deregisters with UDM is FFS.</w:t>
        </w:r>
      </w:ins>
    </w:p>
    <w:p w14:paraId="62075258" w14:textId="77777777" w:rsidR="00E70655" w:rsidRPr="00BB7789" w:rsidRDefault="00E70655" w:rsidP="00E70655">
      <w:pPr>
        <w:ind w:left="360"/>
        <w:jc w:val="both"/>
        <w:rPr>
          <w:ins w:id="415" w:author="RANGA SA3" w:date="2021-08-22T11:24:00Z"/>
          <w:rFonts w:cs="Arial"/>
          <w:color w:val="595959"/>
        </w:rPr>
      </w:pPr>
    </w:p>
    <w:p w14:paraId="4DEEE411" w14:textId="3E4DD49A" w:rsidR="00E70655" w:rsidRDefault="00E70655" w:rsidP="00E70655">
      <w:pPr>
        <w:pStyle w:val="Heading3"/>
        <w:rPr>
          <w:ins w:id="416" w:author="RANGA SA3" w:date="2021-08-22T11:24:00Z"/>
        </w:rPr>
      </w:pPr>
      <w:bookmarkStart w:id="417" w:name="_Toc80600246"/>
      <w:ins w:id="418" w:author="RANGA SA3" w:date="2021-08-22T11:24:00Z">
        <w:r>
          <w:t>6.</w:t>
        </w:r>
      </w:ins>
      <w:ins w:id="419" w:author="RANGA SA3" w:date="2021-08-22T11:25:00Z">
        <w:r>
          <w:t>1</w:t>
        </w:r>
      </w:ins>
      <w:ins w:id="420" w:author="RANGA SA3" w:date="2021-08-22T11:24:00Z">
        <w:r>
          <w:t>.3</w:t>
        </w:r>
        <w:r>
          <w:tab/>
          <w:t>Evaluation</w:t>
        </w:r>
        <w:bookmarkEnd w:id="417"/>
      </w:ins>
    </w:p>
    <w:p w14:paraId="56D32271" w14:textId="5939DA6C" w:rsidR="00E70655" w:rsidRDefault="00E70655" w:rsidP="00E70655">
      <w:pPr>
        <w:rPr>
          <w:ins w:id="421" w:author="RANGA SA3" w:date="2021-08-22T11:33:00Z"/>
        </w:rPr>
      </w:pPr>
      <w:ins w:id="422" w:author="RANGA SA3" w:date="2021-08-22T11:24:00Z">
        <w:r w:rsidRPr="0052714E">
          <w:t>This solution require</w:t>
        </w:r>
        <w:r w:rsidRPr="00410A65">
          <w:t>s minimal</w:t>
        </w:r>
        <w:r w:rsidRPr="0052714E">
          <w:t xml:space="preserve"> </w:t>
        </w:r>
        <w:r w:rsidRPr="00410A65">
          <w:t>changes to AUSF/UDM to support NSWO authentication. A new NF, NSWO NF is introduced to isolate AUSF from external WLAN.</w:t>
        </w:r>
        <w:r w:rsidRPr="0052714E">
          <w:t xml:space="preserve"> Existing </w:t>
        </w:r>
        <w:r>
          <w:t>EAP-AKA’</w:t>
        </w:r>
        <w:r w:rsidRPr="00410A65">
          <w:t xml:space="preserve"> authentication is adapted with minimal impact on network nodes and fulfiling to the NSWO requirement.</w:t>
        </w:r>
      </w:ins>
      <w:bookmarkStart w:id="423" w:name="_Toc513475452"/>
      <w:bookmarkStart w:id="424" w:name="_Toc48930869"/>
      <w:bookmarkStart w:id="425" w:name="_Toc49376118"/>
      <w:bookmarkStart w:id="426" w:name="_Toc56501632"/>
    </w:p>
    <w:p w14:paraId="1B7D450B" w14:textId="4EAEA7CD" w:rsidR="00E70655" w:rsidRDefault="00E70655" w:rsidP="00E70655">
      <w:pPr>
        <w:rPr>
          <w:ins w:id="427" w:author="RANGA SA3" w:date="2021-08-22T11:33:00Z"/>
        </w:rPr>
      </w:pPr>
    </w:p>
    <w:p w14:paraId="35F8B600" w14:textId="0EA8FBBE" w:rsidR="000123F0" w:rsidRDefault="000123F0" w:rsidP="000123F0">
      <w:pPr>
        <w:pStyle w:val="Heading2"/>
        <w:rPr>
          <w:ins w:id="428" w:author="RANGA SA3" w:date="2021-08-22T11:34:00Z"/>
          <w:rFonts w:eastAsia="SimSun"/>
        </w:rPr>
      </w:pPr>
      <w:bookmarkStart w:id="429" w:name="_Toc80600247"/>
      <w:commentRangeStart w:id="430"/>
      <w:ins w:id="431" w:author="RANGA SA3" w:date="2021-08-22T11:34:00Z">
        <w:r>
          <w:rPr>
            <w:rFonts w:eastAsia="SimSun"/>
          </w:rPr>
          <w:lastRenderedPageBreak/>
          <w:t>6.2</w:t>
        </w:r>
        <w:r>
          <w:rPr>
            <w:rFonts w:eastAsia="SimSun"/>
          </w:rPr>
          <w:tab/>
          <w:t>Solution #</w:t>
        </w:r>
      </w:ins>
      <w:ins w:id="432" w:author="RANGA SA3" w:date="2021-08-22T11:40:00Z">
        <w:r w:rsidR="001A73C3">
          <w:rPr>
            <w:rFonts w:eastAsia="SimSun"/>
          </w:rPr>
          <w:t>2</w:t>
        </w:r>
      </w:ins>
      <w:ins w:id="433" w:author="RANGA SA3" w:date="2021-08-22T11:34:00Z">
        <w:r>
          <w:rPr>
            <w:rFonts w:eastAsia="SimSun"/>
          </w:rPr>
          <w:t>: NSWO authentication using credentials retrieved from UDM/ARPF</w:t>
        </w:r>
      </w:ins>
      <w:commentRangeEnd w:id="430"/>
      <w:ins w:id="434" w:author="RANGA SA3" w:date="2021-08-22T11:42:00Z">
        <w:r w:rsidR="001A73C3">
          <w:rPr>
            <w:rStyle w:val="CommentReference"/>
            <w:rFonts w:ascii="Times New Roman" w:eastAsia="SimSun" w:hAnsi="Times New Roman"/>
          </w:rPr>
          <w:commentReference w:id="430"/>
        </w:r>
      </w:ins>
      <w:bookmarkEnd w:id="429"/>
    </w:p>
    <w:p w14:paraId="216AEEC6" w14:textId="6C43C6E6" w:rsidR="000123F0" w:rsidRDefault="000123F0" w:rsidP="000123F0">
      <w:pPr>
        <w:pStyle w:val="Heading3"/>
        <w:rPr>
          <w:ins w:id="435" w:author="RANGA SA3" w:date="2021-08-22T11:34:00Z"/>
          <w:rFonts w:eastAsia="SimSun"/>
        </w:rPr>
      </w:pPr>
      <w:bookmarkStart w:id="436" w:name="_Toc63086478"/>
      <w:bookmarkStart w:id="437" w:name="_Toc80600248"/>
      <w:ins w:id="438" w:author="RANGA SA3" w:date="2021-08-22T11:34:00Z">
        <w:r>
          <w:rPr>
            <w:rFonts w:eastAsia="SimSun"/>
          </w:rPr>
          <w:t>6.2.1</w:t>
        </w:r>
        <w:r>
          <w:rPr>
            <w:rFonts w:eastAsia="SimSun"/>
          </w:rPr>
          <w:tab/>
          <w:t>Introduction</w:t>
        </w:r>
        <w:bookmarkEnd w:id="436"/>
        <w:bookmarkEnd w:id="437"/>
      </w:ins>
    </w:p>
    <w:p w14:paraId="1E56F46E" w14:textId="77777777" w:rsidR="000123F0" w:rsidRDefault="000123F0" w:rsidP="000123F0">
      <w:pPr>
        <w:rPr>
          <w:ins w:id="439" w:author="RANGA SA3" w:date="2021-08-22T11:34:00Z"/>
          <w:rFonts w:eastAsia="SimSun"/>
        </w:rPr>
      </w:pPr>
      <w:ins w:id="440" w:author="RANGA SA3" w:date="2021-08-22T11:34:00Z">
        <w:r>
          <w:t xml:space="preserve">This solution addresses key issue #1 (Support of EAP-AKA’ authentication for NSWO). This solution corresponds to a scenario where NSWO is executed for a user defined in a 5GC and the 5GC does not support interworking with EPC. This is, the home network of the user does not support HSS functionality.  </w:t>
        </w:r>
      </w:ins>
    </w:p>
    <w:p w14:paraId="08EBD2EA" w14:textId="7BA62C6D" w:rsidR="000123F0" w:rsidRDefault="000123F0" w:rsidP="000123F0">
      <w:pPr>
        <w:pStyle w:val="Heading3"/>
        <w:rPr>
          <w:ins w:id="441" w:author="RANGA SA3" w:date="2021-08-22T11:34:00Z"/>
          <w:rFonts w:eastAsia="SimSun"/>
        </w:rPr>
      </w:pPr>
      <w:bookmarkStart w:id="442" w:name="_Toc80600249"/>
      <w:ins w:id="443" w:author="RANGA SA3" w:date="2021-08-22T11:34:00Z">
        <w:r>
          <w:rPr>
            <w:rFonts w:eastAsia="SimSun"/>
          </w:rPr>
          <w:t>6.2.2</w:t>
        </w:r>
        <w:r>
          <w:rPr>
            <w:rFonts w:eastAsia="SimSun"/>
          </w:rPr>
          <w:tab/>
          <w:t>Solution Details</w:t>
        </w:r>
        <w:bookmarkEnd w:id="442"/>
      </w:ins>
    </w:p>
    <w:p w14:paraId="5A072243" w14:textId="6361D16E" w:rsidR="000123F0" w:rsidRDefault="000123F0" w:rsidP="000123F0">
      <w:pPr>
        <w:pStyle w:val="Heading3"/>
        <w:rPr>
          <w:ins w:id="444" w:author="RANGA SA3" w:date="2021-08-22T11:34:00Z"/>
          <w:rFonts w:eastAsia="SimSun" w:cs="Arial"/>
          <w:szCs w:val="28"/>
        </w:rPr>
      </w:pPr>
      <w:bookmarkStart w:id="445" w:name="_Toc80600250"/>
      <w:ins w:id="446" w:author="RANGA SA3" w:date="2021-08-22T11:34:00Z">
        <w:r>
          <w:rPr>
            <w:rFonts w:eastAsia="SimSun" w:cs="Arial"/>
            <w:szCs w:val="28"/>
          </w:rPr>
          <w:t>6.2.2.1</w:t>
        </w:r>
        <w:r>
          <w:rPr>
            <w:rFonts w:eastAsia="SimSun" w:cs="Arial"/>
            <w:szCs w:val="28"/>
          </w:rPr>
          <w:tab/>
          <w:t>Architecture Overview</w:t>
        </w:r>
        <w:bookmarkEnd w:id="445"/>
      </w:ins>
    </w:p>
    <w:p w14:paraId="5EBA5A93" w14:textId="77777777" w:rsidR="000123F0" w:rsidRDefault="000123F0" w:rsidP="000123F0">
      <w:pPr>
        <w:rPr>
          <w:ins w:id="447" w:author="RANGA SA3" w:date="2021-08-22T11:34:00Z"/>
          <w:rFonts w:eastAsia="SimSun"/>
          <w:lang w:eastAsia="zh-CN"/>
        </w:rPr>
      </w:pPr>
      <w:ins w:id="448" w:author="RANGA SA3" w:date="2021-08-22T11:34:00Z">
        <w:r>
          <w:rPr>
            <w:lang w:eastAsia="zh-CN"/>
          </w:rPr>
          <w:t xml:space="preserve">The architecture proposed by this solution is similar to the existing one in EPC. The 3GPP AAA server fetches authentication vectors over Diameter interface SWx. However, since HSS is not present it is proposed that an AAA-IWF is deployed to </w:t>
        </w:r>
        <w:r>
          <w:t>relay authentication vectors requests and perform related protocol conversion between Diameter SWx and SBA services towards the UDM/ARPF in the 5GC.</w:t>
        </w:r>
        <w:r>
          <w:rPr>
            <w:lang w:eastAsia="zh-CN"/>
          </w:rPr>
          <w:t xml:space="preserve"> The AAA-IWF can be realized by the NSSAAF and use existing N59 reference point with the UDM/ARPF</w:t>
        </w:r>
        <w:r>
          <w:t>.</w:t>
        </w:r>
      </w:ins>
    </w:p>
    <w:p w14:paraId="2E31AB5F" w14:textId="77777777" w:rsidR="000123F0" w:rsidRDefault="000123F0" w:rsidP="000123F0">
      <w:pPr>
        <w:rPr>
          <w:ins w:id="449" w:author="RANGA SA3" w:date="2021-08-22T11:34:00Z"/>
        </w:rPr>
      </w:pPr>
      <w:ins w:id="450" w:author="RANGA SA3" w:date="2021-08-22T11:34:00Z">
        <w:r>
          <w:t xml:space="preserve">Additionally, this solution can also support SUPI privacy. This requires the 3GPP AAA to use updated SWx or new diameter interface, called SWx’ here, that includes the SUCI instead of an IMSI as UE ID. </w:t>
        </w:r>
      </w:ins>
    </w:p>
    <w:p w14:paraId="4288198D" w14:textId="40C5F0E8" w:rsidR="000123F0" w:rsidRDefault="000123F0" w:rsidP="000123F0">
      <w:pPr>
        <w:rPr>
          <w:ins w:id="451" w:author="RANGA SA3" w:date="2021-08-22T11:34:00Z"/>
        </w:rPr>
      </w:pPr>
      <w:ins w:id="452" w:author="RANGA SA3" w:date="2021-08-22T11:34:00Z">
        <w:r>
          <w:t>The assumed architecture is described in Figure 6.2.2.1-1.</w:t>
        </w:r>
      </w:ins>
    </w:p>
    <w:p w14:paraId="7A491F58" w14:textId="77777777" w:rsidR="000123F0" w:rsidRDefault="000123F0" w:rsidP="000123F0">
      <w:pPr>
        <w:jc w:val="center"/>
        <w:rPr>
          <w:ins w:id="453" w:author="RANGA SA3" w:date="2021-08-22T11:34:00Z"/>
          <w:highlight w:val="yellow"/>
        </w:rPr>
      </w:pPr>
      <w:ins w:id="454" w:author="RANGA SA3" w:date="2021-08-22T11:34:00Z">
        <w:r>
          <w:rPr>
            <w:rFonts w:eastAsia="SimSun"/>
          </w:rPr>
          <w:object w:dxaOrig="8610" w:dyaOrig="3465" w14:anchorId="1179B9D5">
            <v:shape id="_x0000_i1028" type="#_x0000_t75" style="width:430.5pt;height:173.25pt" o:ole="">
              <v:imagedata r:id="rId27" o:title=""/>
            </v:shape>
            <o:OLEObject Type="Embed" ProgID="Visio.Drawing.11" ShapeID="_x0000_i1028" DrawAspect="Content" ObjectID="_1691213003" r:id="rId28"/>
          </w:object>
        </w:r>
      </w:ins>
    </w:p>
    <w:p w14:paraId="62446D1A" w14:textId="2E378344" w:rsidR="000123F0" w:rsidRDefault="000123F0" w:rsidP="000123F0">
      <w:pPr>
        <w:pStyle w:val="TF"/>
        <w:rPr>
          <w:ins w:id="455" w:author="RANGA SA3" w:date="2021-08-22T11:34:00Z"/>
        </w:rPr>
      </w:pPr>
      <w:ins w:id="456" w:author="RANGA SA3" w:date="2021-08-22T11:34:00Z">
        <w:r>
          <w:t>Figure 6.2.2.1</w:t>
        </w:r>
        <w:r>
          <w:noBreakHyphen/>
        </w:r>
        <w:r>
          <w:fldChar w:fldCharType="begin"/>
        </w:r>
        <w:r>
          <w:instrText xml:space="preserve"> SEQ Figure \* ARABIC \s 1 </w:instrText>
        </w:r>
        <w:r>
          <w:fldChar w:fldCharType="separate"/>
        </w:r>
        <w:r>
          <w:rPr>
            <w:noProof/>
          </w:rPr>
          <w:t>1</w:t>
        </w:r>
        <w:r>
          <w:fldChar w:fldCharType="end"/>
        </w:r>
        <w:r>
          <w:t>: NSWO access authentication using credentials retrieved from UDM/ARPF</w:t>
        </w:r>
      </w:ins>
    </w:p>
    <w:p w14:paraId="761A5B47" w14:textId="77777777" w:rsidR="000123F0" w:rsidRDefault="000123F0" w:rsidP="000123F0">
      <w:pPr>
        <w:rPr>
          <w:ins w:id="457" w:author="RANGA SA3" w:date="2021-08-22T11:34:00Z"/>
        </w:rPr>
      </w:pPr>
    </w:p>
    <w:p w14:paraId="6C2CB504" w14:textId="08E9B555" w:rsidR="000123F0" w:rsidRDefault="000123F0" w:rsidP="000123F0">
      <w:pPr>
        <w:pStyle w:val="Heading3"/>
        <w:rPr>
          <w:ins w:id="458" w:author="RANGA SA3" w:date="2021-08-22T11:34:00Z"/>
          <w:rFonts w:eastAsia="SimSun"/>
        </w:rPr>
      </w:pPr>
      <w:bookmarkStart w:id="459" w:name="_Toc80600251"/>
      <w:ins w:id="460" w:author="RANGA SA3" w:date="2021-08-22T11:34:00Z">
        <w:r>
          <w:rPr>
            <w:rFonts w:eastAsia="SimSun"/>
          </w:rPr>
          <w:lastRenderedPageBreak/>
          <w:t>6.2.2.2</w:t>
        </w:r>
        <w:r>
          <w:rPr>
            <w:rFonts w:eastAsia="SimSun"/>
          </w:rPr>
          <w:tab/>
          <w:t>Flows</w:t>
        </w:r>
        <w:bookmarkEnd w:id="459"/>
      </w:ins>
    </w:p>
    <w:p w14:paraId="0A294EF8" w14:textId="03D06FFB" w:rsidR="000123F0" w:rsidRDefault="000123F0" w:rsidP="000123F0">
      <w:pPr>
        <w:pStyle w:val="TF"/>
        <w:rPr>
          <w:ins w:id="461" w:author="RANGA SA3" w:date="2021-08-22T11:34:00Z"/>
          <w:rFonts w:eastAsia="SimSun"/>
        </w:rPr>
      </w:pPr>
      <w:ins w:id="462" w:author="RANGA SA3" w:date="2021-08-22T11:34:00Z">
        <w:r>
          <w:rPr>
            <w:rFonts w:eastAsia="SimSun"/>
          </w:rPr>
          <w:object w:dxaOrig="9705" w:dyaOrig="8175" w14:anchorId="05DACD0A">
            <v:shape id="_x0000_i1029" type="#_x0000_t75" style="width:485.25pt;height:408.75pt" o:ole="">
              <v:imagedata r:id="rId29" o:title=""/>
            </v:shape>
            <o:OLEObject Type="Embed" ProgID="Visio.Drawing.15" ShapeID="_x0000_i1029" DrawAspect="Content" ObjectID="_1691213004" r:id="rId30"/>
          </w:object>
        </w:r>
      </w:ins>
      <w:ins w:id="463" w:author="RANGA SA3" w:date="2021-08-22T11:34:00Z">
        <w:r>
          <w:t>Figure 6.2.1.2</w:t>
        </w:r>
        <w:r>
          <w:noBreakHyphen/>
        </w:r>
        <w:r>
          <w:fldChar w:fldCharType="begin"/>
        </w:r>
        <w:r>
          <w:instrText xml:space="preserve"> SEQ Figure \* ARABIC \s 1 </w:instrText>
        </w:r>
        <w:r>
          <w:fldChar w:fldCharType="separate"/>
        </w:r>
        <w:r>
          <w:rPr>
            <w:noProof/>
          </w:rPr>
          <w:t>1</w:t>
        </w:r>
        <w:r>
          <w:fldChar w:fldCharType="end"/>
        </w:r>
        <w:r>
          <w:t>: Non-3GPP access authentication in 5GC via UDM</w:t>
        </w:r>
      </w:ins>
    </w:p>
    <w:p w14:paraId="6DC744F3" w14:textId="77777777" w:rsidR="000123F0" w:rsidRDefault="000123F0" w:rsidP="000123F0">
      <w:pPr>
        <w:rPr>
          <w:ins w:id="464" w:author="RANGA SA3" w:date="2021-08-22T11:34:00Z"/>
        </w:rPr>
      </w:pPr>
      <w:ins w:id="465" w:author="RANGA SA3" w:date="2021-08-22T11:34:00Z">
        <w:r>
          <w:t xml:space="preserve">0. The UE selects a WLAN access network and a PLMN for performing 3GPP based access authentication via this PLMN. </w:t>
        </w:r>
      </w:ins>
    </w:p>
    <w:p w14:paraId="10AD1BB6" w14:textId="77777777" w:rsidR="000123F0" w:rsidRDefault="000123F0" w:rsidP="000123F0">
      <w:pPr>
        <w:rPr>
          <w:ins w:id="466" w:author="RANGA SA3" w:date="2021-08-22T11:34:00Z"/>
        </w:rPr>
      </w:pPr>
      <w:ins w:id="467" w:author="RANGA SA3" w:date="2021-08-22T11:34:00Z">
        <w:r>
          <w:t xml:space="preserve">1. A layer-2 connection is established between the UE and the WLAN access network.  </w:t>
        </w:r>
      </w:ins>
    </w:p>
    <w:p w14:paraId="5C0CCB4A" w14:textId="77777777" w:rsidR="000123F0" w:rsidRDefault="000123F0" w:rsidP="000123F0">
      <w:pPr>
        <w:pStyle w:val="B1"/>
        <w:keepNext/>
        <w:ind w:left="0" w:firstLine="0"/>
        <w:rPr>
          <w:ins w:id="468" w:author="RANGA SA3" w:date="2021-08-22T11:34:00Z"/>
        </w:rPr>
      </w:pPr>
      <w:ins w:id="469" w:author="RANGA SA3" w:date="2021-08-22T11:34:00Z">
        <w:r>
          <w:t>2. The EAP authenticator in the WLAN access network sends an EAP Request/Identity to the UE.</w:t>
        </w:r>
      </w:ins>
    </w:p>
    <w:p w14:paraId="71DFBC3B" w14:textId="31E155AA" w:rsidR="000123F0" w:rsidRDefault="000123F0" w:rsidP="000123F0">
      <w:pPr>
        <w:rPr>
          <w:ins w:id="470" w:author="RANGA SA3" w:date="2021-08-22T11:34:00Z"/>
        </w:rPr>
      </w:pPr>
      <w:ins w:id="471" w:author="RANGA SA3" w:date="2021-08-22T11:34:00Z">
        <w:r>
          <w:t>3. The UE sends an EAP Response/Identity message. The UE shall send its identity complying with Network Access Identifier (NAI) format specified in TS 23.003 [</w:t>
        </w:r>
      </w:ins>
      <w:ins w:id="472" w:author="RANGA SA3" w:date="2021-08-22T11:35:00Z">
        <w:r>
          <w:t>3</w:t>
        </w:r>
      </w:ins>
      <w:ins w:id="473" w:author="RANGA SA3" w:date="2021-08-22T11:34:00Z">
        <w:r>
          <w:t xml:space="preserve">]. In case of a 5G ME, the NAI contains either a pseudonym allocated to the UE in a previous run of the authentication procedure or, in the case of first authentication, the SUCI. </w:t>
        </w:r>
      </w:ins>
    </w:p>
    <w:p w14:paraId="2F452848" w14:textId="2D0199C0" w:rsidR="000123F0" w:rsidRDefault="000123F0" w:rsidP="000123F0">
      <w:pPr>
        <w:rPr>
          <w:ins w:id="474" w:author="RANGA SA3" w:date="2021-08-22T11:34:00Z"/>
        </w:rPr>
      </w:pPr>
      <w:ins w:id="475" w:author="RANGA SA3" w:date="2021-08-22T11:34:00Z">
        <w:r>
          <w:t>4. The message is routed towards the proper 3GPP AAA Server based on the realm part of the NAI as specified in TS 33.402 [</w:t>
        </w:r>
      </w:ins>
      <w:ins w:id="476" w:author="RANGA SA3" w:date="2021-08-22T11:36:00Z">
        <w:r>
          <w:t>4</w:t>
        </w:r>
      </w:ins>
      <w:ins w:id="477" w:author="RANGA SA3" w:date="2021-08-22T11:34:00Z">
        <w:r>
          <w:t>]. The routing path may include one or several AAA proxies. In such cases, NAI is formed in decorated NAI format as specified in TS 23.003 [z].</w:t>
        </w:r>
      </w:ins>
    </w:p>
    <w:p w14:paraId="0B272DF2" w14:textId="77777777" w:rsidR="000123F0" w:rsidRDefault="000123F0" w:rsidP="000123F0">
      <w:pPr>
        <w:rPr>
          <w:ins w:id="478" w:author="RANGA SA3" w:date="2021-08-22T11:34:00Z"/>
          <w:lang w:eastAsia="zh-CN"/>
        </w:rPr>
      </w:pPr>
      <w:ins w:id="479" w:author="RANGA SA3" w:date="2021-08-22T11:34:00Z">
        <w:r>
          <w:t>5. The 3GPP AAA Server receives the EAP Response/Identity message that contains the subscriber identity that is SUCI in NAI format. The 3GPP AAA</w:t>
        </w:r>
        <w:r>
          <w:rPr>
            <w:lang w:eastAsia="zh-CN"/>
          </w:rPr>
          <w:t xml:space="preserve"> decides to fetch IMSI and authentication vectors from the UDM/ARPF via SWx'.</w:t>
        </w:r>
      </w:ins>
    </w:p>
    <w:p w14:paraId="791A63F1" w14:textId="77777777" w:rsidR="000123F0" w:rsidRDefault="000123F0" w:rsidP="000123F0">
      <w:pPr>
        <w:rPr>
          <w:ins w:id="480" w:author="RANGA SA3" w:date="2021-08-22T11:34:00Z"/>
        </w:rPr>
      </w:pPr>
      <w:bookmarkStart w:id="481" w:name="_Hlk76133766"/>
      <w:ins w:id="482" w:author="RANGA SA3" w:date="2021-08-22T11:34:00Z">
        <w:r>
          <w:t>In case the NAI received from step 4 does not contain a SUCI (i.e. contains an IMSI), the 3GPP AAA server gets IMSI from NAI and request authentication vectors using the existing SWx diameter MAR command.</w:t>
        </w:r>
      </w:ins>
    </w:p>
    <w:p w14:paraId="04791C40" w14:textId="77777777" w:rsidR="000123F0" w:rsidRDefault="000123F0" w:rsidP="000123F0">
      <w:pPr>
        <w:rPr>
          <w:ins w:id="483" w:author="RANGA SA3" w:date="2021-08-22T11:34:00Z"/>
        </w:rPr>
      </w:pPr>
      <w:ins w:id="484" w:author="RANGA SA3" w:date="2021-08-22T11:34:00Z">
        <w:r>
          <w:lastRenderedPageBreak/>
          <w:t>Similarly, in case the NAI received from step 4 contains a SUCI protected with Null scheme, the 3GPP AAA server may retrieve the IMSI from the SUCI and request authentication vectors using the existing SWx diameter MAR command.</w:t>
        </w:r>
      </w:ins>
    </w:p>
    <w:p w14:paraId="353D74EE" w14:textId="77777777" w:rsidR="000123F0" w:rsidRDefault="000123F0" w:rsidP="000123F0">
      <w:pPr>
        <w:pStyle w:val="EditorsNote"/>
        <w:rPr>
          <w:ins w:id="485" w:author="RANGA SA3" w:date="2021-08-22T11:34:00Z"/>
        </w:rPr>
      </w:pPr>
      <w:ins w:id="486" w:author="RANGA SA3" w:date="2021-08-22T11:34:00Z">
        <w:r>
          <w:t>Editor’s Note: Support for NSI-based SUPI needs to be added.</w:t>
        </w:r>
      </w:ins>
    </w:p>
    <w:bookmarkEnd w:id="481"/>
    <w:p w14:paraId="11BB9259" w14:textId="543C81F6" w:rsidR="000123F0" w:rsidRDefault="000123F0" w:rsidP="000123F0">
      <w:pPr>
        <w:rPr>
          <w:ins w:id="487" w:author="RANGA SA3" w:date="2021-08-22T11:34:00Z"/>
        </w:rPr>
      </w:pPr>
      <w:ins w:id="488" w:author="RANGA SA3" w:date="2021-08-22T11:34:00Z">
        <w:r>
          <w:t xml:space="preserve">6. The 3GPP AAA Server sends an Auth Vector request with SUCI or IMSI, and the access network identity received from step 4. </w:t>
        </w:r>
        <w:bookmarkStart w:id="489" w:name="_Hlk76134352"/>
        <w:r>
          <w:t>The request is routed via an AAA-IWF/NSSAAF over SWx/SWx' and sent towards the UDM/ARPF of the 5GC</w:t>
        </w:r>
        <w:bookmarkEnd w:id="489"/>
        <w:r>
          <w:t xml:space="preserve"> via the AAA-IWF/NSSAAF. In the case that the SUCI is included in the request, this message could be an enhancement to SWx messages, e.g. </w:t>
        </w:r>
        <w:r>
          <w:rPr>
            <w:snapToGrid w:val="0"/>
          </w:rPr>
          <w:t xml:space="preserve">Multimedia-Auth-Request/ Multimedia-Auth-Answer, as specified </w:t>
        </w:r>
        <w:r>
          <w:t>in TS 33.402 [</w:t>
        </w:r>
      </w:ins>
      <w:ins w:id="490" w:author="RANGA SA3" w:date="2021-08-22T11:36:00Z">
        <w:r>
          <w:t>4</w:t>
        </w:r>
      </w:ins>
      <w:ins w:id="491" w:author="RANGA SA3" w:date="2021-08-22T11:34:00Z">
        <w:r>
          <w:t xml:space="preserve">]. Otherwise, if IMSI can be used, the existing diameter SWx MAR commands could be used as defined.  </w:t>
        </w:r>
      </w:ins>
    </w:p>
    <w:p w14:paraId="63EA2989" w14:textId="77777777" w:rsidR="000123F0" w:rsidRDefault="000123F0" w:rsidP="000123F0">
      <w:pPr>
        <w:rPr>
          <w:ins w:id="492" w:author="RANGA SA3" w:date="2021-08-22T11:34:00Z"/>
        </w:rPr>
      </w:pPr>
      <w:bookmarkStart w:id="493" w:name="_Hlk76134391"/>
      <w:ins w:id="494" w:author="RANGA SA3" w:date="2021-08-22T11:34:00Z">
        <w:r>
          <w:t>7. The AAA-IWF/NSSAAF discovers and selects an UDM e.g. based on the routing identifier of the SUCI and sends an Auth Vector Request, e.g. Nudm_UEAuthentication_GetAaaAV, with the SUCI or SUPI, the access network identity and an indication for the requesting node is 3GPP AAA server.</w:t>
        </w:r>
      </w:ins>
    </w:p>
    <w:bookmarkEnd w:id="493"/>
    <w:p w14:paraId="2948585E" w14:textId="77777777" w:rsidR="000123F0" w:rsidRDefault="000123F0" w:rsidP="000123F0">
      <w:pPr>
        <w:rPr>
          <w:ins w:id="495" w:author="RANGA SA3" w:date="2021-08-22T11:34:00Z"/>
        </w:rPr>
      </w:pPr>
      <w:ins w:id="496" w:author="RANGA SA3" w:date="2021-08-22T11:34:00Z">
        <w:r>
          <w:t>NOTE: If AAA-IWF/NSSAAF receives IMSI from step 6, the AAA-IWF/NSSAAF derives SUPI from the IMSI.</w:t>
        </w:r>
      </w:ins>
    </w:p>
    <w:p w14:paraId="5772E1B1" w14:textId="77777777" w:rsidR="000123F0" w:rsidRDefault="000123F0" w:rsidP="000123F0">
      <w:pPr>
        <w:rPr>
          <w:ins w:id="497" w:author="RANGA SA3" w:date="2021-08-22T11:34:00Z"/>
        </w:rPr>
      </w:pPr>
      <w:bookmarkStart w:id="498" w:name="_Hlk76134509"/>
      <w:ins w:id="499" w:author="RANGA SA3" w:date="2021-08-22T11:34:00Z">
        <w:r>
          <w:t xml:space="preserve">8. The UDM de-conceals the SUPI from the SUCI. The UDM selects EAP-AKA' as authentication method, e.g. based on UE's subscription, the access network identity and an indication for the requesting node is 3GPP AAA server. The UDM/ARPF generates the AKA AV of EAP-AKA’. </w:t>
        </w:r>
      </w:ins>
    </w:p>
    <w:p w14:paraId="6D493171" w14:textId="77777777" w:rsidR="000123F0" w:rsidRDefault="000123F0" w:rsidP="000123F0">
      <w:pPr>
        <w:rPr>
          <w:ins w:id="500" w:author="RANGA SA3" w:date="2021-08-22T11:34:00Z"/>
        </w:rPr>
      </w:pPr>
      <w:ins w:id="501" w:author="RANGA SA3" w:date="2021-08-22T11:34:00Z">
        <w:r>
          <w:t>9. The UDM sends the Auth Vector Response to the AAA-IWF/NSSAAF with the selected authentication method, AKA AV and SUPI if SUCI is received in step7.</w:t>
        </w:r>
      </w:ins>
    </w:p>
    <w:p w14:paraId="2BFABCB4" w14:textId="77777777" w:rsidR="000123F0" w:rsidRDefault="000123F0" w:rsidP="000123F0">
      <w:pPr>
        <w:rPr>
          <w:ins w:id="502" w:author="RANGA SA3" w:date="2021-08-22T11:34:00Z"/>
        </w:rPr>
      </w:pPr>
      <w:bookmarkStart w:id="503" w:name="_Hlk76134605"/>
      <w:bookmarkEnd w:id="498"/>
      <w:ins w:id="504" w:author="RANGA SA3" w:date="2021-08-22T11:34:00Z">
        <w:r>
          <w:t xml:space="preserve">10. The AAA-IWF/NSSAAF converts SUPI into IMSI and sends the Auth Vector Response to the 3GPP AAA server over SWx/SWx' with the selected authentication method, AKA AV and IMSI. </w:t>
        </w:r>
      </w:ins>
    </w:p>
    <w:bookmarkEnd w:id="503"/>
    <w:p w14:paraId="4D261A95" w14:textId="6BEDD25F" w:rsidR="000123F0" w:rsidRDefault="000123F0" w:rsidP="000123F0">
      <w:pPr>
        <w:rPr>
          <w:ins w:id="505" w:author="RANGA SA3" w:date="2021-08-22T11:34:00Z"/>
        </w:rPr>
      </w:pPr>
      <w:ins w:id="506" w:author="RANGA SA3" w:date="2021-08-22T11:34:00Z">
        <w:r>
          <w:t>11. The 3GPP AAA server and the UE proceed with EAP AKA' procedure and derive key materials e.g. MSK/EMSK as specified in TS 33.402 [</w:t>
        </w:r>
      </w:ins>
      <w:ins w:id="507" w:author="RANGA SA3" w:date="2021-08-22T11:36:00Z">
        <w:r>
          <w:t>4</w:t>
        </w:r>
      </w:ins>
      <w:ins w:id="508" w:author="RANGA SA3" w:date="2021-08-22T11:34:00Z">
        <w:r>
          <w:t xml:space="preserve">].  </w:t>
        </w:r>
      </w:ins>
    </w:p>
    <w:p w14:paraId="49D6B420" w14:textId="77777777" w:rsidR="000123F0" w:rsidRDefault="000123F0" w:rsidP="000123F0">
      <w:pPr>
        <w:rPr>
          <w:ins w:id="509" w:author="RANGA SA3" w:date="2021-08-22T11:34:00Z"/>
        </w:rPr>
      </w:pPr>
      <w:ins w:id="510" w:author="RANGA SA3" w:date="2021-08-22T11:34:00Z">
        <w:r>
          <w:t>12. The 3GPP AAA Server sends the EAP Success message and the MSK to the authenticator in the WLAN access network.</w:t>
        </w:r>
      </w:ins>
    </w:p>
    <w:p w14:paraId="4CC8FBFA" w14:textId="77777777" w:rsidR="000123F0" w:rsidRDefault="000123F0" w:rsidP="000123F0">
      <w:pPr>
        <w:rPr>
          <w:ins w:id="511" w:author="RANGA SA3" w:date="2021-08-22T11:34:00Z"/>
        </w:rPr>
      </w:pPr>
      <w:ins w:id="512" w:author="RANGA SA3" w:date="2021-08-22T11:34:00Z">
        <w:r>
          <w:t xml:space="preserve">13. The authenticator in the WLAN access network informs the UE about the successful authentication with the EAP Success message. </w:t>
        </w:r>
      </w:ins>
    </w:p>
    <w:p w14:paraId="5577832E" w14:textId="77777777" w:rsidR="000123F0" w:rsidRDefault="000123F0" w:rsidP="000123F0">
      <w:pPr>
        <w:rPr>
          <w:ins w:id="513" w:author="RANGA SA3" w:date="2021-08-22T11:34:00Z"/>
        </w:rPr>
      </w:pPr>
      <w:ins w:id="514" w:author="RANGA SA3" w:date="2021-08-22T11:34:00Z">
        <w:r>
          <w:t xml:space="preserve">14. The UE and the WLAN access network proceed with security establishment based on the share keying material. After successful authentication, the UE receives its IP configuration from the WLAN access network and can exchange IP data traffic directly via the WLAN, i.e. using NSWO. </w:t>
        </w:r>
      </w:ins>
    </w:p>
    <w:p w14:paraId="64F061FC" w14:textId="095B5C9D" w:rsidR="000123F0" w:rsidRDefault="000123F0" w:rsidP="000123F0">
      <w:pPr>
        <w:pStyle w:val="Heading3"/>
        <w:rPr>
          <w:ins w:id="515" w:author="RANGA SA3" w:date="2021-08-22T11:34:00Z"/>
          <w:rFonts w:eastAsia="SimSun"/>
        </w:rPr>
      </w:pPr>
      <w:bookmarkStart w:id="516" w:name="_Toc80600252"/>
      <w:ins w:id="517" w:author="RANGA SA3" w:date="2021-08-22T11:34:00Z">
        <w:r>
          <w:rPr>
            <w:rFonts w:eastAsia="SimSun"/>
          </w:rPr>
          <w:t>6.2.2.3</w:t>
        </w:r>
        <w:r>
          <w:rPr>
            <w:rFonts w:eastAsia="SimSun"/>
          </w:rPr>
          <w:tab/>
          <w:t>Subscriber Privacy</w:t>
        </w:r>
        <w:bookmarkEnd w:id="516"/>
        <w:r>
          <w:rPr>
            <w:rFonts w:eastAsia="SimSun"/>
          </w:rPr>
          <w:t xml:space="preserve"> </w:t>
        </w:r>
      </w:ins>
    </w:p>
    <w:p w14:paraId="74EBFE6C" w14:textId="77777777" w:rsidR="000123F0" w:rsidRDefault="000123F0" w:rsidP="000123F0">
      <w:pPr>
        <w:rPr>
          <w:ins w:id="518" w:author="RANGA SA3" w:date="2021-08-22T11:34:00Z"/>
          <w:rFonts w:eastAsia="SimSun"/>
          <w:lang w:eastAsia="zh-CN"/>
        </w:rPr>
      </w:pPr>
      <w:bookmarkStart w:id="519" w:name="_Hlk76135808"/>
      <w:ins w:id="520" w:author="RANGA SA3" w:date="2021-08-22T11:34:00Z">
        <w:r>
          <w:rPr>
            <w:lang w:eastAsia="zh-CN"/>
          </w:rPr>
          <w:t xml:space="preserve">The UE determines whether 5G subscriber privacy should be used for NSWO traffic, based on the local configuration or the information provisioned by the home network that the home network supports 5G privacy for access authentication for NSWO. </w:t>
        </w:r>
      </w:ins>
    </w:p>
    <w:p w14:paraId="1C8C7B6F" w14:textId="77777777" w:rsidR="000123F0" w:rsidRDefault="000123F0" w:rsidP="000123F0">
      <w:pPr>
        <w:rPr>
          <w:ins w:id="521" w:author="RANGA SA3" w:date="2021-08-22T11:34:00Z"/>
          <w:lang w:eastAsia="zh-CN"/>
        </w:rPr>
      </w:pPr>
      <w:ins w:id="522" w:author="RANGA SA3" w:date="2021-08-22T11:34:00Z">
        <w:r>
          <w:rPr>
            <w:lang w:eastAsia="zh-CN"/>
          </w:rPr>
          <w:t>Note: Depending on ME or USIM capability and UE's subscription, there could be cases that a 5G user can't apply SUCI for NSWO, e.g. the UE has 5G subscription defined in the home network but the terminal is pre-R15.</w:t>
        </w:r>
      </w:ins>
    </w:p>
    <w:p w14:paraId="54681116" w14:textId="27CAEBBF" w:rsidR="000123F0" w:rsidRDefault="000123F0" w:rsidP="000123F0">
      <w:pPr>
        <w:rPr>
          <w:ins w:id="523" w:author="RANGA SA3" w:date="2021-08-22T11:34:00Z"/>
          <w:lang w:eastAsia="zh-CN"/>
        </w:rPr>
      </w:pPr>
      <w:ins w:id="524" w:author="RANGA SA3" w:date="2021-08-22T11:34:00Z">
        <w:r>
          <w:rPr>
            <w:lang w:eastAsia="zh-CN"/>
          </w:rPr>
          <w:t>The UE follows the subscriber privacy for EAP-AKA' as specified in TS 33.501 [</w:t>
        </w:r>
      </w:ins>
      <w:ins w:id="525" w:author="RANGA SA3" w:date="2021-08-22T11:36:00Z">
        <w:r>
          <w:rPr>
            <w:lang w:eastAsia="zh-CN"/>
          </w:rPr>
          <w:t>2</w:t>
        </w:r>
      </w:ins>
      <w:ins w:id="526" w:author="RANGA SA3" w:date="2021-08-22T11:34:00Z">
        <w:r>
          <w:rPr>
            <w:lang w:eastAsia="zh-CN"/>
          </w:rPr>
          <w:t>] Annex F. In addition, the UE supports pseudonym NAI that are allocated to the UE by the 3GPP AAA server in a previous run of the authentication procedure, in response to EAP-Request/Identity or EAP-Request/AKA-Identity messages.</w:t>
        </w:r>
      </w:ins>
    </w:p>
    <w:p w14:paraId="376468F0" w14:textId="70BF72D7" w:rsidR="000123F0" w:rsidRDefault="000123F0" w:rsidP="000123F0">
      <w:pPr>
        <w:rPr>
          <w:ins w:id="527" w:author="RANGA SA3" w:date="2021-08-22T11:34:00Z"/>
          <w:lang w:eastAsia="zh-CN"/>
        </w:rPr>
      </w:pPr>
      <w:ins w:id="528" w:author="RANGA SA3" w:date="2021-08-22T11:34:00Z">
        <w:r>
          <w:rPr>
            <w:lang w:eastAsia="zh-CN"/>
          </w:rPr>
          <w:t>When the UE determines 5G subscriber privacy is not applicable for NSWO, the UE uses the NAIs specified in EPC for non-3GPP access interworking as in TS 33.402 [</w:t>
        </w:r>
      </w:ins>
      <w:ins w:id="529" w:author="RANGA SA3" w:date="2021-08-22T11:36:00Z">
        <w:r>
          <w:rPr>
            <w:lang w:eastAsia="zh-CN"/>
          </w:rPr>
          <w:t>4</w:t>
        </w:r>
      </w:ins>
      <w:ins w:id="530" w:author="RANGA SA3" w:date="2021-08-22T11:34:00Z">
        <w:r>
          <w:rPr>
            <w:lang w:eastAsia="zh-CN"/>
          </w:rPr>
          <w:t>].</w:t>
        </w:r>
      </w:ins>
    </w:p>
    <w:p w14:paraId="221A80E7" w14:textId="120F68E4" w:rsidR="000123F0" w:rsidRDefault="000123F0" w:rsidP="000123F0">
      <w:pPr>
        <w:pStyle w:val="Heading3"/>
        <w:rPr>
          <w:ins w:id="531" w:author="RANGA SA3" w:date="2021-08-22T11:34:00Z"/>
          <w:rFonts w:eastAsia="SimSun"/>
        </w:rPr>
      </w:pPr>
      <w:bookmarkStart w:id="532" w:name="_Toc80600253"/>
      <w:bookmarkEnd w:id="519"/>
      <w:ins w:id="533" w:author="RANGA SA3" w:date="2021-08-22T11:34:00Z">
        <w:r>
          <w:rPr>
            <w:rFonts w:eastAsia="SimSun"/>
          </w:rPr>
          <w:t>6.2.2.4</w:t>
        </w:r>
        <w:r>
          <w:rPr>
            <w:rFonts w:eastAsia="SimSun"/>
          </w:rPr>
          <w:tab/>
          <w:t>Key derivation</w:t>
        </w:r>
        <w:bookmarkEnd w:id="532"/>
        <w:r>
          <w:rPr>
            <w:rFonts w:eastAsia="SimSun"/>
          </w:rPr>
          <w:t xml:space="preserve"> </w:t>
        </w:r>
      </w:ins>
    </w:p>
    <w:p w14:paraId="6DCFDCDB" w14:textId="77777777" w:rsidR="000123F0" w:rsidRDefault="000123F0" w:rsidP="000123F0">
      <w:pPr>
        <w:rPr>
          <w:ins w:id="534" w:author="RANGA SA3" w:date="2021-08-22T11:34:00Z"/>
          <w:rFonts w:eastAsia="SimSun"/>
        </w:rPr>
      </w:pPr>
      <w:bookmarkStart w:id="535" w:name="_Hlk76135911"/>
      <w:ins w:id="536" w:author="RANGA SA3" w:date="2021-08-22T11:34:00Z">
        <w:r>
          <w:t>When deriving CK' and IK' then the KDF of TS 33.402 [11] clause A.2 is used.</w:t>
        </w:r>
      </w:ins>
    </w:p>
    <w:p w14:paraId="5A58AD93" w14:textId="675A7874" w:rsidR="000123F0" w:rsidRDefault="000123F0" w:rsidP="000123F0">
      <w:pPr>
        <w:rPr>
          <w:ins w:id="537" w:author="RANGA SA3" w:date="2021-08-22T11:34:00Z"/>
        </w:rPr>
      </w:pPr>
      <w:ins w:id="538" w:author="RANGA SA3" w:date="2021-08-22T11:34:00Z">
        <w:r>
          <w:t>When deriving MSK/EMSK for EAP-AKA' ( i.e. MK = PRF'(IK'|CK',"EAP-AKA'"|Identity)), t</w:t>
        </w:r>
        <w:r>
          <w:rPr>
            <w:lang w:eastAsia="zh-CN"/>
          </w:rPr>
          <w:t>he UE and the 3GPP AAA follows the Identity used for key derivation as specified in TS 33.501 [</w:t>
        </w:r>
      </w:ins>
      <w:ins w:id="539" w:author="RANGA SA3" w:date="2021-08-22T11:36:00Z">
        <w:r>
          <w:rPr>
            <w:lang w:eastAsia="zh-CN"/>
          </w:rPr>
          <w:t>2</w:t>
        </w:r>
      </w:ins>
      <w:ins w:id="540" w:author="RANGA SA3" w:date="2021-08-22T11:34:00Z">
        <w:r>
          <w:rPr>
            <w:lang w:eastAsia="zh-CN"/>
          </w:rPr>
          <w:t>] Annex F, in case the UE determines 5G subscriber privacy is applicable for NSWO, i.e. SUCI is used in NSWO access authentication.</w:t>
        </w:r>
      </w:ins>
    </w:p>
    <w:p w14:paraId="1707CF86" w14:textId="6F3601A9" w:rsidR="000123F0" w:rsidRDefault="000123F0" w:rsidP="000123F0">
      <w:pPr>
        <w:pStyle w:val="Heading3"/>
        <w:rPr>
          <w:ins w:id="541" w:author="RANGA SA3" w:date="2021-08-22T11:34:00Z"/>
          <w:rFonts w:eastAsia="SimSun"/>
        </w:rPr>
      </w:pPr>
      <w:bookmarkStart w:id="542" w:name="_Toc48930872"/>
      <w:bookmarkStart w:id="543" w:name="_Toc49376121"/>
      <w:bookmarkStart w:id="544" w:name="_Toc63086480"/>
      <w:bookmarkStart w:id="545" w:name="_Toc80600254"/>
      <w:bookmarkEnd w:id="535"/>
      <w:ins w:id="546" w:author="RANGA SA3" w:date="2021-08-22T11:34:00Z">
        <w:r>
          <w:rPr>
            <w:rFonts w:eastAsia="SimSun"/>
          </w:rPr>
          <w:lastRenderedPageBreak/>
          <w:t>6.2.3</w:t>
        </w:r>
        <w:r>
          <w:rPr>
            <w:rFonts w:eastAsia="SimSun"/>
          </w:rPr>
          <w:tab/>
          <w:t>System impact</w:t>
        </w:r>
        <w:bookmarkEnd w:id="542"/>
        <w:bookmarkEnd w:id="543"/>
        <w:bookmarkEnd w:id="544"/>
        <w:bookmarkEnd w:id="545"/>
      </w:ins>
    </w:p>
    <w:p w14:paraId="21B10978" w14:textId="77777777" w:rsidR="000123F0" w:rsidRDefault="000123F0" w:rsidP="000123F0">
      <w:pPr>
        <w:rPr>
          <w:ins w:id="547" w:author="RANGA SA3" w:date="2021-08-22T11:34:00Z"/>
          <w:rFonts w:eastAsia="SimSun"/>
        </w:rPr>
      </w:pPr>
      <w:ins w:id="548" w:author="RANGA SA3" w:date="2021-08-22T11:34:00Z">
        <w:r>
          <w:t xml:space="preserve">The solution has the following impacts on the different functions: </w:t>
        </w:r>
      </w:ins>
    </w:p>
    <w:p w14:paraId="1FC50681" w14:textId="77777777" w:rsidR="000123F0" w:rsidRDefault="000123F0" w:rsidP="000123F0">
      <w:pPr>
        <w:rPr>
          <w:ins w:id="549" w:author="RANGA SA3" w:date="2021-08-22T11:34:00Z"/>
        </w:rPr>
      </w:pPr>
      <w:ins w:id="550" w:author="RANGA SA3" w:date="2021-08-22T11:34:00Z">
        <w:r>
          <w:t>UE:</w:t>
        </w:r>
      </w:ins>
    </w:p>
    <w:p w14:paraId="64974865" w14:textId="77777777" w:rsidR="000123F0" w:rsidRDefault="000123F0" w:rsidP="000123F0">
      <w:pPr>
        <w:rPr>
          <w:ins w:id="551" w:author="RANGA SA3" w:date="2021-08-22T11:34:00Z"/>
        </w:rPr>
      </w:pPr>
      <w:ins w:id="552" w:author="RANGA SA3" w:date="2021-08-22T11:34:00Z">
        <w:r>
          <w:t>-</w:t>
        </w:r>
        <w:r>
          <w:tab/>
          <w:t>Supports SUCI as EAP identity for NSWO authentication procedure</w:t>
        </w:r>
      </w:ins>
    </w:p>
    <w:p w14:paraId="1AC13A1D" w14:textId="77777777" w:rsidR="000123F0" w:rsidRDefault="000123F0" w:rsidP="000123F0">
      <w:pPr>
        <w:rPr>
          <w:ins w:id="553" w:author="RANGA SA3" w:date="2021-08-22T11:34:00Z"/>
        </w:rPr>
      </w:pPr>
      <w:ins w:id="554" w:author="RANGA SA3" w:date="2021-08-22T11:34:00Z">
        <w:r>
          <w:t>-</w:t>
        </w:r>
        <w:r>
          <w:tab/>
          <w:t>Supports indication provisioned from the home Nework whether 5G privay is supported for NSWO.</w:t>
        </w:r>
      </w:ins>
    </w:p>
    <w:p w14:paraId="01DF21D6" w14:textId="77777777" w:rsidR="000123F0" w:rsidRDefault="000123F0" w:rsidP="000123F0">
      <w:pPr>
        <w:rPr>
          <w:ins w:id="555" w:author="RANGA SA3" w:date="2021-08-22T11:34:00Z"/>
        </w:rPr>
      </w:pPr>
    </w:p>
    <w:p w14:paraId="6821C42A" w14:textId="77777777" w:rsidR="000123F0" w:rsidRDefault="000123F0" w:rsidP="000123F0">
      <w:pPr>
        <w:rPr>
          <w:ins w:id="556" w:author="RANGA SA3" w:date="2021-08-22T11:34:00Z"/>
        </w:rPr>
      </w:pPr>
      <w:ins w:id="557" w:author="RANGA SA3" w:date="2021-08-22T11:34:00Z">
        <w:r>
          <w:t>3GPP AAA server:</w:t>
        </w:r>
      </w:ins>
    </w:p>
    <w:p w14:paraId="726F6CA7" w14:textId="77777777" w:rsidR="000123F0" w:rsidRDefault="000123F0" w:rsidP="000123F0">
      <w:pPr>
        <w:rPr>
          <w:ins w:id="558" w:author="RANGA SA3" w:date="2021-08-22T11:34:00Z"/>
        </w:rPr>
      </w:pPr>
      <w:ins w:id="559" w:author="RANGA SA3" w:date="2021-08-22T11:34:00Z">
        <w:r>
          <w:t>-</w:t>
        </w:r>
        <w:r>
          <w:tab/>
          <w:t xml:space="preserve">Support SUCI from access authentication for NSWO. Optionally, extract IMSI from SUCI protected with Null scheme. </w:t>
        </w:r>
      </w:ins>
    </w:p>
    <w:p w14:paraId="37A83B01" w14:textId="77777777" w:rsidR="000123F0" w:rsidRDefault="000123F0" w:rsidP="000123F0">
      <w:pPr>
        <w:rPr>
          <w:ins w:id="560" w:author="RANGA SA3" w:date="2021-08-22T11:34:00Z"/>
        </w:rPr>
      </w:pPr>
      <w:ins w:id="561" w:author="RANGA SA3" w:date="2021-08-22T11:34:00Z">
        <w:r>
          <w:t>-</w:t>
        </w:r>
        <w:r>
          <w:tab/>
          <w:t xml:space="preserve">Support Diameter SWx' to retrieve IMSI and AV.  </w:t>
        </w:r>
      </w:ins>
    </w:p>
    <w:p w14:paraId="4BEC646A" w14:textId="77777777" w:rsidR="000123F0" w:rsidRDefault="000123F0" w:rsidP="000123F0">
      <w:pPr>
        <w:rPr>
          <w:ins w:id="562" w:author="RANGA SA3" w:date="2021-08-22T11:34:00Z"/>
        </w:rPr>
      </w:pPr>
      <w:ins w:id="563" w:author="RANGA SA3" w:date="2021-08-22T11:34:00Z">
        <w:r>
          <w:t>-</w:t>
        </w:r>
        <w:r>
          <w:tab/>
          <w:t xml:space="preserve">Support Key derivation (MSK/ESMK) based on 5G EAP-AKA' profile  </w:t>
        </w:r>
      </w:ins>
    </w:p>
    <w:p w14:paraId="46D5022F" w14:textId="77777777" w:rsidR="000123F0" w:rsidRDefault="000123F0" w:rsidP="000123F0">
      <w:pPr>
        <w:rPr>
          <w:ins w:id="564" w:author="RANGA SA3" w:date="2021-08-22T11:34:00Z"/>
        </w:rPr>
      </w:pPr>
    </w:p>
    <w:p w14:paraId="74C1B072" w14:textId="77777777" w:rsidR="000123F0" w:rsidRDefault="000123F0" w:rsidP="000123F0">
      <w:pPr>
        <w:rPr>
          <w:ins w:id="565" w:author="RANGA SA3" w:date="2021-08-22T11:34:00Z"/>
        </w:rPr>
      </w:pPr>
      <w:ins w:id="566" w:author="RANGA SA3" w:date="2021-08-22T11:34:00Z">
        <w:r>
          <w:t>AAA-IWF/NSSAAF:</w:t>
        </w:r>
      </w:ins>
    </w:p>
    <w:p w14:paraId="459AEA6B" w14:textId="77777777" w:rsidR="000123F0" w:rsidRDefault="000123F0" w:rsidP="000123F0">
      <w:pPr>
        <w:rPr>
          <w:ins w:id="567" w:author="RANGA SA3" w:date="2021-08-22T11:34:00Z"/>
          <w:color w:val="FF0000"/>
        </w:rPr>
      </w:pPr>
      <w:ins w:id="568" w:author="RANGA SA3" w:date="2021-08-22T11:34:00Z">
        <w:r>
          <w:t>-</w:t>
        </w:r>
        <w:r>
          <w:tab/>
          <w:t>Support protocol conversion between Diameter SWx/SWx' and corresponding SBA service operations with UDM</w:t>
        </w:r>
        <w:r>
          <w:rPr>
            <w:color w:val="FF0000"/>
          </w:rPr>
          <w:t xml:space="preserve"> </w:t>
        </w:r>
      </w:ins>
    </w:p>
    <w:p w14:paraId="631FDF04" w14:textId="77777777" w:rsidR="000123F0" w:rsidRDefault="000123F0" w:rsidP="000123F0">
      <w:pPr>
        <w:rPr>
          <w:ins w:id="569" w:author="RANGA SA3" w:date="2021-08-22T11:34:00Z"/>
          <w:color w:val="FF0000"/>
        </w:rPr>
      </w:pPr>
      <w:ins w:id="570" w:author="RANGA SA3" w:date="2021-08-22T11:34:00Z">
        <w:r>
          <w:t xml:space="preserve">NOTE: NSSAAF already supports selection of UDM via NRF so this is not considered as an impact. </w:t>
        </w:r>
      </w:ins>
    </w:p>
    <w:p w14:paraId="58BB759E" w14:textId="77777777" w:rsidR="000123F0" w:rsidRDefault="000123F0" w:rsidP="000123F0">
      <w:pPr>
        <w:rPr>
          <w:ins w:id="571" w:author="RANGA SA3" w:date="2021-08-22T11:34:00Z"/>
        </w:rPr>
      </w:pPr>
    </w:p>
    <w:p w14:paraId="2A9C0E15" w14:textId="77777777" w:rsidR="000123F0" w:rsidRDefault="000123F0" w:rsidP="000123F0">
      <w:pPr>
        <w:rPr>
          <w:ins w:id="572" w:author="RANGA SA3" w:date="2021-08-22T11:34:00Z"/>
        </w:rPr>
      </w:pPr>
      <w:ins w:id="573" w:author="RANGA SA3" w:date="2021-08-22T11:34:00Z">
        <w:r>
          <w:t>UDM:</w:t>
        </w:r>
      </w:ins>
    </w:p>
    <w:p w14:paraId="3FD513BF" w14:textId="77777777" w:rsidR="000123F0" w:rsidRDefault="000123F0" w:rsidP="000123F0">
      <w:pPr>
        <w:rPr>
          <w:ins w:id="574" w:author="RANGA SA3" w:date="2021-08-22T11:34:00Z"/>
          <w:color w:val="FF0000"/>
        </w:rPr>
      </w:pPr>
      <w:ins w:id="575" w:author="RANGA SA3" w:date="2021-08-22T11:34:00Z">
        <w:r>
          <w:t>-</w:t>
        </w:r>
        <w:r>
          <w:tab/>
          <w:t>Support SUCI deconcealment and AV request from 3GPP AAA via AAA-IWF</w:t>
        </w:r>
      </w:ins>
    </w:p>
    <w:p w14:paraId="6C63513D" w14:textId="77777777" w:rsidR="000123F0" w:rsidRDefault="000123F0" w:rsidP="000123F0">
      <w:pPr>
        <w:rPr>
          <w:ins w:id="576" w:author="RANGA SA3" w:date="2021-08-22T11:34:00Z"/>
        </w:rPr>
      </w:pPr>
    </w:p>
    <w:p w14:paraId="39307C9C" w14:textId="7C778886" w:rsidR="000123F0" w:rsidRDefault="000123F0" w:rsidP="000123F0">
      <w:pPr>
        <w:pStyle w:val="Heading3"/>
        <w:rPr>
          <w:ins w:id="577" w:author="RANGA SA3" w:date="2021-08-22T11:34:00Z"/>
          <w:rFonts w:eastAsia="SimSun"/>
        </w:rPr>
      </w:pPr>
      <w:bookmarkStart w:id="578" w:name="_Toc63086481"/>
      <w:bookmarkStart w:id="579" w:name="_Toc80600255"/>
      <w:ins w:id="580" w:author="RANGA SA3" w:date="2021-08-22T11:34:00Z">
        <w:r>
          <w:rPr>
            <w:rFonts w:eastAsia="SimSun"/>
          </w:rPr>
          <w:t>6.2.4</w:t>
        </w:r>
        <w:r>
          <w:rPr>
            <w:rFonts w:eastAsia="SimSun"/>
          </w:rPr>
          <w:tab/>
          <w:t>Evaluation</w:t>
        </w:r>
        <w:bookmarkEnd w:id="578"/>
        <w:bookmarkEnd w:id="579"/>
      </w:ins>
    </w:p>
    <w:p w14:paraId="1D683286" w14:textId="55EBF906" w:rsidR="00E70655" w:rsidRPr="001A73C3" w:rsidRDefault="000123F0" w:rsidP="001A73C3">
      <w:pPr>
        <w:pStyle w:val="EditorsNote"/>
        <w:rPr>
          <w:ins w:id="581" w:author="RANGA SA3" w:date="2021-08-22T11:33:00Z"/>
          <w:rFonts w:eastAsia="SimSun"/>
        </w:rPr>
      </w:pPr>
      <w:ins w:id="582" w:author="RANGA SA3" w:date="2021-08-22T11:34:00Z">
        <w:r>
          <w:t>Editor’s Note: Each solution should motivate how the potential security requirements of the key issues being addressed are fulfilled.</w:t>
        </w:r>
      </w:ins>
    </w:p>
    <w:p w14:paraId="032DC17C" w14:textId="21C0C19A" w:rsidR="001A73C3" w:rsidRDefault="001A73C3" w:rsidP="001A73C3">
      <w:pPr>
        <w:pStyle w:val="Heading2"/>
        <w:rPr>
          <w:ins w:id="583" w:author="RANGA SA3" w:date="2021-08-22T11:41:00Z"/>
          <w:rFonts w:eastAsia="SimSun"/>
        </w:rPr>
      </w:pPr>
      <w:bookmarkStart w:id="584" w:name="_Toc63086477"/>
      <w:bookmarkStart w:id="585" w:name="_Toc80600256"/>
      <w:commentRangeStart w:id="586"/>
      <w:ins w:id="587" w:author="RANGA SA3" w:date="2021-08-22T11:41:00Z">
        <w:r>
          <w:rPr>
            <w:rFonts w:eastAsia="SimSun"/>
          </w:rPr>
          <w:t>6.3</w:t>
        </w:r>
        <w:r>
          <w:rPr>
            <w:rFonts w:eastAsia="SimSun"/>
          </w:rPr>
          <w:tab/>
          <w:t xml:space="preserve">Solution #3: </w:t>
        </w:r>
        <w:bookmarkEnd w:id="584"/>
        <w:r>
          <w:rPr>
            <w:rFonts w:eastAsia="SimSun"/>
          </w:rPr>
          <w:t>NSWO authentication using credentials retrieved from UDM/ARPF via HSS</w:t>
        </w:r>
        <w:commentRangeEnd w:id="586"/>
        <w:r>
          <w:rPr>
            <w:rStyle w:val="CommentReference"/>
            <w:rFonts w:ascii="Times New Roman" w:eastAsia="SimSun" w:hAnsi="Times New Roman"/>
          </w:rPr>
          <w:commentReference w:id="586"/>
        </w:r>
        <w:bookmarkEnd w:id="585"/>
      </w:ins>
    </w:p>
    <w:p w14:paraId="0D646A9F" w14:textId="2965E3CE" w:rsidR="001A73C3" w:rsidRDefault="001A73C3" w:rsidP="001A73C3">
      <w:pPr>
        <w:pStyle w:val="Heading3"/>
        <w:rPr>
          <w:ins w:id="588" w:author="RANGA SA3" w:date="2021-08-22T11:41:00Z"/>
          <w:rFonts w:eastAsia="SimSun"/>
        </w:rPr>
      </w:pPr>
      <w:bookmarkStart w:id="589" w:name="_Toc80600257"/>
      <w:ins w:id="590" w:author="RANGA SA3" w:date="2021-08-22T11:41:00Z">
        <w:r>
          <w:rPr>
            <w:rFonts w:eastAsia="SimSun"/>
          </w:rPr>
          <w:t>6.3.1</w:t>
        </w:r>
        <w:r>
          <w:rPr>
            <w:rFonts w:eastAsia="SimSun"/>
          </w:rPr>
          <w:tab/>
          <w:t>Introduction</w:t>
        </w:r>
        <w:bookmarkEnd w:id="589"/>
      </w:ins>
    </w:p>
    <w:p w14:paraId="605B0E8F" w14:textId="77777777" w:rsidR="001A73C3" w:rsidRDefault="001A73C3" w:rsidP="001A73C3">
      <w:pPr>
        <w:rPr>
          <w:ins w:id="591" w:author="RANGA SA3" w:date="2021-08-22T11:41:00Z"/>
          <w:rFonts w:eastAsia="SimSun"/>
        </w:rPr>
      </w:pPr>
      <w:ins w:id="592" w:author="RANGA SA3" w:date="2021-08-22T11:41:00Z">
        <w:r>
          <w:t xml:space="preserve">This solution addresses key issue #1 (Support of EAP-AKA’ authentication for NSWO). This solution corresponds to a scenario where NSWO is executed for a user defined in a 5GC and the 5GC supports interworking with EPC. This is, the home network of the user supports HSS functionality. The user may be a 5G user allowed to interwork with EPC or a 5G only user.    </w:t>
        </w:r>
      </w:ins>
    </w:p>
    <w:p w14:paraId="204A68A8" w14:textId="161E0215" w:rsidR="001A73C3" w:rsidRDefault="001A73C3" w:rsidP="001A73C3">
      <w:pPr>
        <w:pStyle w:val="Heading3"/>
        <w:rPr>
          <w:ins w:id="593" w:author="RANGA SA3" w:date="2021-08-22T11:41:00Z"/>
          <w:rFonts w:eastAsia="SimSun"/>
        </w:rPr>
      </w:pPr>
      <w:bookmarkStart w:id="594" w:name="_Toc80600258"/>
      <w:ins w:id="595" w:author="RANGA SA3" w:date="2021-08-22T11:41:00Z">
        <w:r>
          <w:rPr>
            <w:rFonts w:eastAsia="SimSun"/>
          </w:rPr>
          <w:t>6.3.2</w:t>
        </w:r>
        <w:r>
          <w:rPr>
            <w:rFonts w:eastAsia="SimSun"/>
          </w:rPr>
          <w:tab/>
          <w:t>Solution Details</w:t>
        </w:r>
        <w:bookmarkEnd w:id="594"/>
      </w:ins>
    </w:p>
    <w:p w14:paraId="619DAD4D" w14:textId="429B22D9" w:rsidR="001A73C3" w:rsidRDefault="001A73C3" w:rsidP="001A73C3">
      <w:pPr>
        <w:pStyle w:val="Heading3"/>
        <w:rPr>
          <w:ins w:id="596" w:author="RANGA SA3" w:date="2021-08-22T11:41:00Z"/>
          <w:rFonts w:eastAsia="SimSun"/>
        </w:rPr>
      </w:pPr>
      <w:bookmarkStart w:id="597" w:name="_Toc80600259"/>
      <w:ins w:id="598" w:author="RANGA SA3" w:date="2021-08-22T11:41:00Z">
        <w:r>
          <w:rPr>
            <w:rFonts w:eastAsia="SimSun"/>
          </w:rPr>
          <w:t>6.3.2.1</w:t>
        </w:r>
        <w:r>
          <w:rPr>
            <w:rFonts w:eastAsia="SimSun"/>
          </w:rPr>
          <w:tab/>
          <w:t>Architecture Overview</w:t>
        </w:r>
        <w:bookmarkEnd w:id="597"/>
      </w:ins>
    </w:p>
    <w:p w14:paraId="790E4C9E" w14:textId="77777777" w:rsidR="001A73C3" w:rsidRDefault="001A73C3" w:rsidP="001A73C3">
      <w:pPr>
        <w:rPr>
          <w:ins w:id="599" w:author="RANGA SA3" w:date="2021-08-22T11:41:00Z"/>
          <w:rFonts w:eastAsia="SimSun"/>
          <w:lang w:eastAsia="zh-CN"/>
        </w:rPr>
      </w:pPr>
      <w:ins w:id="600" w:author="RANGA SA3" w:date="2021-08-22T11:41:00Z">
        <w:r>
          <w:rPr>
            <w:lang w:eastAsia="zh-CN"/>
          </w:rPr>
          <w:t xml:space="preserve">The architecture proposed by this solution supports co-existence with EPC. The 3GPP AAA server requests authentication vectors from the HSS over SWx. </w:t>
        </w:r>
      </w:ins>
    </w:p>
    <w:p w14:paraId="349E4DF3" w14:textId="77777777" w:rsidR="001A73C3" w:rsidRDefault="001A73C3" w:rsidP="001A73C3">
      <w:pPr>
        <w:rPr>
          <w:ins w:id="601" w:author="RANGA SA3" w:date="2021-08-22T11:41:00Z"/>
          <w:lang w:eastAsia="zh-CN"/>
        </w:rPr>
      </w:pPr>
      <w:ins w:id="602" w:author="RANGA SA3" w:date="2021-08-22T11:41:00Z">
        <w:r>
          <w:rPr>
            <w:lang w:eastAsia="zh-CN"/>
          </w:rPr>
          <w:t xml:space="preserve">If the HSS supports the authentication vector generation function for this user, then the HSS can provide the authentication vectors to the 3GPP AAA server as currently defined. </w:t>
        </w:r>
      </w:ins>
    </w:p>
    <w:p w14:paraId="38212331" w14:textId="77777777" w:rsidR="001A73C3" w:rsidRDefault="001A73C3" w:rsidP="001A73C3">
      <w:pPr>
        <w:rPr>
          <w:ins w:id="603" w:author="RANGA SA3" w:date="2021-08-22T11:41:00Z"/>
          <w:lang w:eastAsia="zh-CN"/>
        </w:rPr>
      </w:pPr>
      <w:ins w:id="604" w:author="RANGA SA3" w:date="2021-08-22T11:41:00Z">
        <w:r>
          <w:rPr>
            <w:lang w:eastAsia="zh-CN"/>
          </w:rPr>
          <w:lastRenderedPageBreak/>
          <w:t xml:space="preserve">However, if the authentication vector generation function for this user has been moved to the UDM/ARPF, the HSS requests the authentication vectors from the UDM/ARPF using UDICOM NU1 reference point. </w:t>
        </w:r>
      </w:ins>
    </w:p>
    <w:p w14:paraId="6A4FE651" w14:textId="77777777" w:rsidR="001A73C3" w:rsidRDefault="001A73C3" w:rsidP="001A73C3">
      <w:pPr>
        <w:rPr>
          <w:ins w:id="605" w:author="RANGA SA3" w:date="2021-08-22T11:41:00Z"/>
        </w:rPr>
      </w:pPr>
      <w:ins w:id="606" w:author="RANGA SA3" w:date="2021-08-22T11:41:00Z">
        <w:r>
          <w:t>The architecture is described in Figure 6.Y.2.1-1.</w:t>
        </w:r>
      </w:ins>
    </w:p>
    <w:p w14:paraId="16439143" w14:textId="77777777" w:rsidR="001A73C3" w:rsidRDefault="001A73C3" w:rsidP="001A73C3">
      <w:pPr>
        <w:jc w:val="center"/>
        <w:rPr>
          <w:ins w:id="607" w:author="RANGA SA3" w:date="2021-08-22T11:41:00Z"/>
          <w:highlight w:val="yellow"/>
        </w:rPr>
      </w:pPr>
      <w:ins w:id="608" w:author="RANGA SA3" w:date="2021-08-22T11:41:00Z">
        <w:r>
          <w:rPr>
            <w:rFonts w:eastAsia="SimSun"/>
          </w:rPr>
          <w:object w:dxaOrig="8610" w:dyaOrig="3465" w14:anchorId="3A3F3AB1">
            <v:shape id="_x0000_i1030" type="#_x0000_t75" style="width:430.5pt;height:173.25pt" o:ole="">
              <v:imagedata r:id="rId31" o:title=""/>
            </v:shape>
            <o:OLEObject Type="Embed" ProgID="Visio.Drawing.11" ShapeID="_x0000_i1030" DrawAspect="Content" ObjectID="_1691213005" r:id="rId32"/>
          </w:object>
        </w:r>
      </w:ins>
    </w:p>
    <w:p w14:paraId="39287708" w14:textId="77777777" w:rsidR="001A73C3" w:rsidRDefault="001A73C3" w:rsidP="001A73C3">
      <w:pPr>
        <w:pStyle w:val="TF"/>
        <w:rPr>
          <w:ins w:id="609" w:author="RANGA SA3" w:date="2021-08-22T11:41:00Z"/>
        </w:rPr>
      </w:pPr>
      <w:ins w:id="610" w:author="RANGA SA3" w:date="2021-08-22T11:41:00Z">
        <w:r>
          <w:t>Figure 6.Y.2.1</w:t>
        </w:r>
        <w:r>
          <w:noBreakHyphen/>
        </w:r>
        <w:r>
          <w:fldChar w:fldCharType="begin"/>
        </w:r>
        <w:r>
          <w:instrText xml:space="preserve"> SEQ Figure \* ARABIC \s 1 </w:instrText>
        </w:r>
        <w:r>
          <w:fldChar w:fldCharType="separate"/>
        </w:r>
        <w:r>
          <w:rPr>
            <w:noProof/>
          </w:rPr>
          <w:t>1</w:t>
        </w:r>
        <w:r>
          <w:fldChar w:fldCharType="end"/>
        </w:r>
        <w:r>
          <w:t>: NSWO access authentication in 5GC via HSS</w:t>
        </w:r>
      </w:ins>
    </w:p>
    <w:p w14:paraId="606B3084" w14:textId="7362E1C8" w:rsidR="001A73C3" w:rsidRDefault="001A73C3" w:rsidP="001A73C3">
      <w:pPr>
        <w:rPr>
          <w:ins w:id="611" w:author="RANGA SA3" w:date="2021-08-22T11:41:00Z"/>
          <w:lang w:eastAsia="zh-CN"/>
        </w:rPr>
      </w:pPr>
      <w:ins w:id="612" w:author="RANGA SA3" w:date="2021-08-22T11:41:00Z">
        <w:r>
          <w:rPr>
            <w:lang w:eastAsia="zh-CN"/>
          </w:rPr>
          <w:t>In scenarios where the Home Network supports a mixture of 4G only users, 5G users supporting interworking with EPC and 5G only users, an SLF/DRA can assist in routing the authentication vector requests towards the HSS (for 4G only users, 5G users supporting interworking with EPC) or towards UDM/ARPF (for 5G only users) via an AAA-IWF realized by the NSSAAF as described in solution</w:t>
        </w:r>
      </w:ins>
      <w:ins w:id="613" w:author="RANGA SA3" w:date="2021-08-22T11:45:00Z">
        <w:r w:rsidR="00217B0D">
          <w:rPr>
            <w:lang w:eastAsia="zh-CN"/>
          </w:rPr>
          <w:t xml:space="preserve"> 6.2</w:t>
        </w:r>
      </w:ins>
      <w:ins w:id="614" w:author="RANGA SA3" w:date="2021-08-23T08:32:00Z">
        <w:r w:rsidR="001041C6">
          <w:rPr>
            <w:lang w:eastAsia="zh-CN"/>
          </w:rPr>
          <w:t>.</w:t>
        </w:r>
      </w:ins>
      <w:commentRangeStart w:id="615"/>
      <w:commentRangeStart w:id="616"/>
      <w:ins w:id="617" w:author="RANGA SA3" w:date="2021-08-22T11:41:00Z">
        <w:r>
          <w:rPr>
            <w:lang w:eastAsia="zh-CN"/>
          </w:rPr>
          <w:t xml:space="preserve"> </w:t>
        </w:r>
        <w:commentRangeEnd w:id="615"/>
        <w:r>
          <w:rPr>
            <w:rStyle w:val="CommentReference"/>
          </w:rPr>
          <w:commentReference w:id="615"/>
        </w:r>
      </w:ins>
      <w:commentRangeEnd w:id="616"/>
      <w:ins w:id="618" w:author="RANGA SA3" w:date="2021-08-22T11:45:00Z">
        <w:r w:rsidR="00217B0D">
          <w:rPr>
            <w:rStyle w:val="CommentReference"/>
            <w:rFonts w:eastAsia="SimSun"/>
          </w:rPr>
          <w:commentReference w:id="616"/>
        </w:r>
      </w:ins>
      <w:ins w:id="619" w:author="RANGA SA3" w:date="2021-08-22T11:41:00Z">
        <w:r>
          <w:rPr>
            <w:lang w:eastAsia="zh-CN"/>
          </w:rPr>
          <w:t xml:space="preserve"> </w:t>
        </w:r>
      </w:ins>
    </w:p>
    <w:p w14:paraId="0B312427" w14:textId="3D140A7F" w:rsidR="001A73C3" w:rsidRDefault="001A73C3" w:rsidP="001A73C3">
      <w:pPr>
        <w:rPr>
          <w:ins w:id="620" w:author="RANGA SA3" w:date="2021-08-22T11:41:00Z"/>
        </w:rPr>
      </w:pPr>
      <w:ins w:id="621" w:author="RANGA SA3" w:date="2021-08-22T11:41:00Z">
        <w:r>
          <w:t>This alternative architecture is described in Figure 6.</w:t>
        </w:r>
      </w:ins>
      <w:ins w:id="622" w:author="RANGA SA3" w:date="2021-08-22T11:46:00Z">
        <w:r w:rsidR="00217B0D">
          <w:t>3</w:t>
        </w:r>
      </w:ins>
      <w:ins w:id="623" w:author="RANGA SA3" w:date="2021-08-22T11:41:00Z">
        <w:r>
          <w:t>.2.1-2.</w:t>
        </w:r>
      </w:ins>
    </w:p>
    <w:p w14:paraId="7744AABB" w14:textId="77777777" w:rsidR="001A73C3" w:rsidRDefault="001A73C3" w:rsidP="001A73C3">
      <w:pPr>
        <w:jc w:val="center"/>
        <w:rPr>
          <w:ins w:id="624" w:author="RANGA SA3" w:date="2021-08-22T11:41:00Z"/>
          <w:highlight w:val="yellow"/>
        </w:rPr>
      </w:pPr>
      <w:ins w:id="625" w:author="RANGA SA3" w:date="2021-08-22T11:41:00Z">
        <w:r>
          <w:rPr>
            <w:rFonts w:eastAsia="SimSun"/>
          </w:rPr>
          <w:object w:dxaOrig="8610" w:dyaOrig="3465" w14:anchorId="26BB6DCC">
            <v:shape id="_x0000_i1031" type="#_x0000_t75" style="width:430.5pt;height:173.25pt" o:ole="">
              <v:imagedata r:id="rId33" o:title=""/>
            </v:shape>
            <o:OLEObject Type="Embed" ProgID="Visio.Drawing.11" ShapeID="_x0000_i1031" DrawAspect="Content" ObjectID="_1691213006" r:id="rId34"/>
          </w:object>
        </w:r>
      </w:ins>
    </w:p>
    <w:p w14:paraId="2056BB7A" w14:textId="0E430CD7" w:rsidR="001A73C3" w:rsidRDefault="001A73C3" w:rsidP="001A73C3">
      <w:pPr>
        <w:pStyle w:val="TF"/>
        <w:rPr>
          <w:ins w:id="626" w:author="RANGA SA3" w:date="2021-08-22T11:41:00Z"/>
        </w:rPr>
      </w:pPr>
      <w:ins w:id="627" w:author="RANGA SA3" w:date="2021-08-22T11:41:00Z">
        <w:r>
          <w:t>Figure 6.</w:t>
        </w:r>
      </w:ins>
      <w:ins w:id="628" w:author="RANGA SA3" w:date="2021-08-22T11:46:00Z">
        <w:r w:rsidR="00217B0D">
          <w:t>3</w:t>
        </w:r>
      </w:ins>
      <w:ins w:id="629" w:author="RANGA SA3" w:date="2021-08-22T11:41:00Z">
        <w:r>
          <w:t>.2.1</w:t>
        </w:r>
        <w:r>
          <w:noBreakHyphen/>
          <w:t>2: NSWO authentication in 5GC via SLF/DRA</w:t>
        </w:r>
      </w:ins>
    </w:p>
    <w:p w14:paraId="3A62EE65" w14:textId="77777777" w:rsidR="001A73C3" w:rsidRDefault="001A73C3" w:rsidP="001A73C3">
      <w:pPr>
        <w:rPr>
          <w:ins w:id="630" w:author="RANGA SA3" w:date="2021-08-22T11:41:00Z"/>
        </w:rPr>
      </w:pPr>
      <w:ins w:id="631" w:author="RANGA SA3" w:date="2021-08-22T11:41:00Z">
        <w:r>
          <w:t xml:space="preserve">Additionally, this solution can also support SUPI privacy. This requires the 3GPP AAA to use updated SWx or new diameter interface, called SWx’ here, that includes the SUCI instead of an IMSI as UE ID. The SLF/DRA also assists in routing new or updated Diameter SWx’ requests towards the UDM/ARPF via the AAA-IWF/NSSAAF as described in the next section. </w:t>
        </w:r>
      </w:ins>
    </w:p>
    <w:p w14:paraId="00605F94" w14:textId="70EC5055" w:rsidR="001A73C3" w:rsidRDefault="001A73C3" w:rsidP="001A73C3">
      <w:pPr>
        <w:pStyle w:val="Heading3"/>
        <w:rPr>
          <w:ins w:id="632" w:author="RANGA SA3" w:date="2021-08-22T11:41:00Z"/>
          <w:rFonts w:eastAsia="SimSun"/>
        </w:rPr>
      </w:pPr>
      <w:bookmarkStart w:id="633" w:name="_Toc63086479"/>
      <w:bookmarkStart w:id="634" w:name="_Toc80600260"/>
      <w:ins w:id="635" w:author="RANGA SA3" w:date="2021-08-22T11:41:00Z">
        <w:r>
          <w:rPr>
            <w:rFonts w:eastAsia="SimSun"/>
          </w:rPr>
          <w:t>6.</w:t>
        </w:r>
      </w:ins>
      <w:ins w:id="636" w:author="RANGA SA3" w:date="2021-08-22T11:46:00Z">
        <w:r w:rsidR="00217B0D">
          <w:rPr>
            <w:rFonts w:eastAsia="SimSun"/>
          </w:rPr>
          <w:t>3</w:t>
        </w:r>
      </w:ins>
      <w:ins w:id="637" w:author="RANGA SA3" w:date="2021-08-22T11:41:00Z">
        <w:r>
          <w:rPr>
            <w:rFonts w:eastAsia="SimSun"/>
          </w:rPr>
          <w:t>.2.2</w:t>
        </w:r>
        <w:r>
          <w:rPr>
            <w:rFonts w:eastAsia="SimSun"/>
          </w:rPr>
          <w:tab/>
        </w:r>
        <w:bookmarkEnd w:id="633"/>
        <w:r>
          <w:rPr>
            <w:rFonts w:eastAsia="SimSun"/>
          </w:rPr>
          <w:t>Flows</w:t>
        </w:r>
        <w:bookmarkEnd w:id="634"/>
      </w:ins>
    </w:p>
    <w:p w14:paraId="0C3F5DCD" w14:textId="77777777" w:rsidR="001A73C3" w:rsidRDefault="001A73C3" w:rsidP="001A73C3">
      <w:pPr>
        <w:rPr>
          <w:ins w:id="638" w:author="RANGA SA3" w:date="2021-08-22T11:41:00Z"/>
          <w:rFonts w:eastAsia="SimSun"/>
        </w:rPr>
      </w:pPr>
    </w:p>
    <w:p w14:paraId="75FE3B51" w14:textId="54E3B8E7" w:rsidR="001A73C3" w:rsidRDefault="001A73C3" w:rsidP="001A73C3">
      <w:pPr>
        <w:pStyle w:val="TF"/>
        <w:rPr>
          <w:ins w:id="639" w:author="RANGA SA3" w:date="2021-08-22T11:41:00Z"/>
        </w:rPr>
      </w:pPr>
      <w:ins w:id="640" w:author="RANGA SA3" w:date="2021-08-22T11:41:00Z">
        <w:r>
          <w:rPr>
            <w:rFonts w:eastAsia="SimSun"/>
          </w:rPr>
          <w:object w:dxaOrig="11250" w:dyaOrig="11205" w14:anchorId="7F6FE83F">
            <v:shape id="_x0000_i1032" type="#_x0000_t75" style="width:562.5pt;height:560.25pt" o:ole="">
              <v:imagedata r:id="rId35" o:title=""/>
            </v:shape>
            <o:OLEObject Type="Embed" ProgID="Visio.Drawing.15" ShapeID="_x0000_i1032" DrawAspect="Content" ObjectID="_1691213007" r:id="rId36"/>
          </w:object>
        </w:r>
      </w:ins>
      <w:ins w:id="641" w:author="RANGA SA3" w:date="2021-08-22T11:41:00Z">
        <w:r>
          <w:t>Figure 6.</w:t>
        </w:r>
      </w:ins>
      <w:ins w:id="642" w:author="RANGA SA3" w:date="2021-08-22T11:46:00Z">
        <w:r w:rsidR="00217B0D">
          <w:t>3</w:t>
        </w:r>
      </w:ins>
      <w:ins w:id="643" w:author="RANGA SA3" w:date="2021-08-22T11:41:00Z">
        <w:r>
          <w:t>.1.2</w:t>
        </w:r>
        <w:r>
          <w:noBreakHyphen/>
        </w:r>
        <w:r>
          <w:fldChar w:fldCharType="begin"/>
        </w:r>
        <w:r>
          <w:instrText xml:space="preserve"> SEQ Figure \* ARABIC \s 1 </w:instrText>
        </w:r>
        <w:r>
          <w:fldChar w:fldCharType="separate"/>
        </w:r>
        <w:r>
          <w:rPr>
            <w:noProof/>
          </w:rPr>
          <w:t>1</w:t>
        </w:r>
        <w:r>
          <w:fldChar w:fldCharType="end"/>
        </w:r>
        <w:r>
          <w:t>: Non-3GPP Access authentication using credentials retrieved from UDM/ARPF via HSS</w:t>
        </w:r>
      </w:ins>
    </w:p>
    <w:p w14:paraId="35368356" w14:textId="2FAAB401" w:rsidR="001A73C3" w:rsidRDefault="001A73C3" w:rsidP="001A73C3">
      <w:pPr>
        <w:rPr>
          <w:ins w:id="644" w:author="RANGA SA3" w:date="2021-08-22T11:41:00Z"/>
        </w:rPr>
      </w:pPr>
      <w:ins w:id="645" w:author="RANGA SA3" w:date="2021-08-22T11:41:00Z">
        <w:r>
          <w:t xml:space="preserve">Steps 0 to 4 are the same as described for solution </w:t>
        </w:r>
      </w:ins>
      <w:ins w:id="646" w:author="RANGA SA3" w:date="2021-08-22T11:46:00Z">
        <w:r w:rsidR="00217B0D">
          <w:t>6.2</w:t>
        </w:r>
      </w:ins>
      <w:ins w:id="647" w:author="RANGA SA3" w:date="2021-08-22T11:41:00Z">
        <w:r>
          <w:t>.</w:t>
        </w:r>
      </w:ins>
    </w:p>
    <w:p w14:paraId="07593A9C" w14:textId="77777777" w:rsidR="001A73C3" w:rsidRDefault="001A73C3" w:rsidP="001A73C3">
      <w:pPr>
        <w:rPr>
          <w:ins w:id="648" w:author="RANGA SA3" w:date="2021-08-22T11:41:00Z"/>
        </w:rPr>
      </w:pPr>
      <w:ins w:id="649" w:author="RANGA SA3" w:date="2021-08-22T11:41:00Z">
        <w:r>
          <w:t xml:space="preserve">NOTE: In case NAI received from step4 does not contain a SUCI (i.e. contains an IMSI), the 3GPP AAA server retrieves IMSI from the NAI and authentication vectors from the HSS via SWx (steps 11b-13b) as in existing EPC procedure. </w:t>
        </w:r>
      </w:ins>
    </w:p>
    <w:p w14:paraId="052A2747" w14:textId="77777777" w:rsidR="001A73C3" w:rsidRDefault="001A73C3" w:rsidP="001A73C3">
      <w:pPr>
        <w:rPr>
          <w:ins w:id="650" w:author="RANGA SA3" w:date="2021-08-22T11:41:00Z"/>
          <w:lang w:eastAsia="zh-CN"/>
        </w:rPr>
      </w:pPr>
      <w:ins w:id="651" w:author="RANGA SA3" w:date="2021-08-22T11:41:00Z">
        <w:r>
          <w:t>5. The 3GPP AAA Server receives the EAP Response/Identity message that contains the subscriber identity that is SUCI in NAI format. The 3GPP AAA</w:t>
        </w:r>
        <w:r>
          <w:rPr>
            <w:lang w:eastAsia="zh-CN"/>
          </w:rPr>
          <w:t xml:space="preserve"> decides to fetch authentication vectors from the UDM (referring step 6a) or from the HSS (referring step 6b to step 13b) based on local policy.</w:t>
        </w:r>
      </w:ins>
    </w:p>
    <w:p w14:paraId="3D316F8A" w14:textId="38769110" w:rsidR="001A73C3" w:rsidRDefault="001A73C3" w:rsidP="001A73C3">
      <w:pPr>
        <w:rPr>
          <w:ins w:id="652" w:author="RANGA SA3" w:date="2021-08-22T11:41:00Z"/>
          <w:lang w:eastAsia="zh-CN"/>
        </w:rPr>
      </w:pPr>
      <w:ins w:id="653" w:author="RANGA SA3" w:date="2021-08-22T11:41:00Z">
        <w:r>
          <w:lastRenderedPageBreak/>
          <w:t xml:space="preserve">6a. The 3GPP AAA Server retrieves </w:t>
        </w:r>
        <w:r>
          <w:rPr>
            <w:lang w:eastAsia="zh-CN"/>
          </w:rPr>
          <w:t xml:space="preserve">the authentication vectors from the UDM/ARPF via AAA-IWF with an updated Diameter MAR SWx’ request which includes SUCI and </w:t>
        </w:r>
        <w:r>
          <w:t xml:space="preserve">the access network identity received in step 4 in the request message, </w:t>
        </w:r>
        <w:r>
          <w:rPr>
            <w:lang w:eastAsia="zh-CN"/>
          </w:rPr>
          <w:t xml:space="preserve">as defined in solution </w:t>
        </w:r>
      </w:ins>
      <w:ins w:id="654" w:author="RANGA SA3" w:date="2021-08-22T11:46:00Z">
        <w:r w:rsidR="00217B0D">
          <w:rPr>
            <w:lang w:eastAsia="zh-CN"/>
          </w:rPr>
          <w:t>6.2</w:t>
        </w:r>
      </w:ins>
      <w:ins w:id="655" w:author="RANGA SA3" w:date="2021-08-23T08:33:00Z">
        <w:r w:rsidR="001041C6">
          <w:rPr>
            <w:lang w:eastAsia="zh-CN"/>
          </w:rPr>
          <w:t>.</w:t>
        </w:r>
      </w:ins>
      <w:ins w:id="656" w:author="RANGA SA3" w:date="2021-08-22T11:41:00Z">
        <w:r>
          <w:rPr>
            <w:lang w:eastAsia="zh-CN"/>
          </w:rPr>
          <w:t xml:space="preserve"> </w:t>
        </w:r>
        <w:r>
          <w:t>An SLF/DRA assists in routing updated Diameter SWx’ requests towards the UDM/ARPF via the AAA-IWF/NSSAAF.</w:t>
        </w:r>
        <w:r>
          <w:rPr>
            <w:lang w:eastAsia="zh-CN"/>
          </w:rPr>
          <w:t xml:space="preserve"> The flows continue with step14.</w:t>
        </w:r>
      </w:ins>
    </w:p>
    <w:p w14:paraId="2C90C312" w14:textId="77777777" w:rsidR="001A73C3" w:rsidRDefault="001A73C3" w:rsidP="001A73C3">
      <w:pPr>
        <w:rPr>
          <w:ins w:id="657" w:author="RANGA SA3" w:date="2021-08-22T11:41:00Z"/>
        </w:rPr>
      </w:pPr>
      <w:ins w:id="658" w:author="RANGA SA3" w:date="2021-08-22T11:41:00Z">
        <w:r>
          <w:t>6b. The 3GPP AAA Server sends an IMSI retrieval request with SUCI received from step 4 via a new Diameter command over SWx’. An SLF/DRA assists in routing the new Diameter SWx’ request towards the UDM/ARPF via the AAA-IWF/NSSAAF.</w:t>
        </w:r>
      </w:ins>
    </w:p>
    <w:p w14:paraId="48985D62" w14:textId="77777777" w:rsidR="001A73C3" w:rsidRDefault="001A73C3" w:rsidP="001A73C3">
      <w:pPr>
        <w:rPr>
          <w:ins w:id="659" w:author="RANGA SA3" w:date="2021-08-22T11:41:00Z"/>
        </w:rPr>
      </w:pPr>
      <w:ins w:id="660" w:author="RANGA SA3" w:date="2021-08-22T11:41:00Z">
        <w:r>
          <w:t>NOTE: In case NAI received from step4 contains a SUCI protected with Null Scheme, the 3GPP AAA server may retrieve IMSI from the SUCI by itself and skip step 6b to step10b.</w:t>
        </w:r>
      </w:ins>
    </w:p>
    <w:p w14:paraId="18435C42" w14:textId="77777777" w:rsidR="001A73C3" w:rsidRDefault="001A73C3" w:rsidP="001A73C3">
      <w:pPr>
        <w:rPr>
          <w:ins w:id="661" w:author="RANGA SA3" w:date="2021-08-22T11:41:00Z"/>
        </w:rPr>
      </w:pPr>
      <w:ins w:id="662" w:author="RANGA SA3" w:date="2021-08-22T11:41:00Z">
        <w:r>
          <w:t>7b. The AAA-IWF/NSSAAF discovers and selects an UDM e.g. based on the routing identifier of the SUCI and sends SUCI Deconcealment Request using a new Nudm service, e.g. Nudm_SUCIDeconcealment_Get, to the UDM.</w:t>
        </w:r>
      </w:ins>
    </w:p>
    <w:p w14:paraId="6B3719C7" w14:textId="77777777" w:rsidR="001A73C3" w:rsidRDefault="001A73C3" w:rsidP="001A73C3">
      <w:pPr>
        <w:rPr>
          <w:ins w:id="663" w:author="RANGA SA3" w:date="2021-08-22T11:41:00Z"/>
        </w:rPr>
      </w:pPr>
      <w:ins w:id="664" w:author="RANGA SA3" w:date="2021-08-22T11:41:00Z">
        <w:r>
          <w:t xml:space="preserve">8b. The UDM de-conceals the SUPI from the SUCI. </w:t>
        </w:r>
      </w:ins>
    </w:p>
    <w:p w14:paraId="3BE4E446" w14:textId="77777777" w:rsidR="001A73C3" w:rsidRDefault="001A73C3" w:rsidP="001A73C3">
      <w:pPr>
        <w:rPr>
          <w:ins w:id="665" w:author="RANGA SA3" w:date="2021-08-22T11:41:00Z"/>
        </w:rPr>
      </w:pPr>
      <w:ins w:id="666" w:author="RANGA SA3" w:date="2021-08-22T11:41:00Z">
        <w:r>
          <w:t>9b. The UDM sends the SUCI Deconcealment Response to the AAA-IWF/NSSAAF with the SUPI.</w:t>
        </w:r>
      </w:ins>
    </w:p>
    <w:p w14:paraId="57162A5E" w14:textId="77777777" w:rsidR="001A73C3" w:rsidRDefault="001A73C3" w:rsidP="001A73C3">
      <w:pPr>
        <w:rPr>
          <w:ins w:id="667" w:author="RANGA SA3" w:date="2021-08-22T11:41:00Z"/>
        </w:rPr>
      </w:pPr>
      <w:ins w:id="668" w:author="RANGA SA3" w:date="2021-08-22T11:41:00Z">
        <w:r>
          <w:t xml:space="preserve">10b. The AAA-IWF/NSSAAF converts SUPI into IMSI and sends the IMSI retrieval Response to the 3GPP AAA server over SWx'. </w:t>
        </w:r>
      </w:ins>
    </w:p>
    <w:p w14:paraId="0864494B" w14:textId="77777777" w:rsidR="001A73C3" w:rsidRDefault="001A73C3" w:rsidP="001A73C3">
      <w:pPr>
        <w:rPr>
          <w:ins w:id="669" w:author="RANGA SA3" w:date="2021-08-22T11:41:00Z"/>
        </w:rPr>
      </w:pPr>
      <w:ins w:id="670" w:author="RANGA SA3" w:date="2021-08-22T11:41:00Z">
        <w:r>
          <w:t xml:space="preserve">11b. The 3GPP AAA Server sends an Auth Vector request with IMSI and the access network identity received from step 4. The request is routed to the HSS via SWx as currently specified. In the presence of multiple HSS instances in the Home Network of the user, an SLF/DRA will assist in routing the SWx request to the HSS where the user is defined. </w:t>
        </w:r>
      </w:ins>
    </w:p>
    <w:p w14:paraId="0A5C805E" w14:textId="17B81ABA" w:rsidR="001A73C3" w:rsidRDefault="001A73C3" w:rsidP="001A73C3">
      <w:pPr>
        <w:rPr>
          <w:ins w:id="671" w:author="RANGA SA3" w:date="2021-08-22T11:41:00Z"/>
        </w:rPr>
      </w:pPr>
      <w:ins w:id="672" w:author="RANGA SA3" w:date="2021-08-22T11:41:00Z">
        <w:r>
          <w:rPr>
            <w:lang w:eastAsia="zh-CN"/>
          </w:rPr>
          <w:t xml:space="preserve">In scenarios where the Home Network supports a mixture of 4G only users, 5G users supporting interworking with EPC and 5G only users, the SLF/DRA can also assist in routing the authentication vector requests towards the HSS (for 4G only users, 5G users supporting interworking with EPC) or towards UDM/ARPF (for 5G only users) via an AAA-IWF realized by the NSSAAF as described in solution </w:t>
        </w:r>
      </w:ins>
      <w:ins w:id="673" w:author="RANGA SA3" w:date="2021-08-22T11:46:00Z">
        <w:r w:rsidR="00217B0D">
          <w:rPr>
            <w:lang w:eastAsia="zh-CN"/>
          </w:rPr>
          <w:t>6.2</w:t>
        </w:r>
      </w:ins>
      <w:ins w:id="674" w:author="RANGA SA3" w:date="2021-08-23T08:33:00Z">
        <w:r w:rsidR="001041C6">
          <w:rPr>
            <w:lang w:eastAsia="zh-CN"/>
          </w:rPr>
          <w:t>.</w:t>
        </w:r>
      </w:ins>
      <w:ins w:id="675" w:author="RANGA SA3" w:date="2021-08-22T11:41:00Z">
        <w:r>
          <w:rPr>
            <w:lang w:eastAsia="zh-CN"/>
          </w:rPr>
          <w:t xml:space="preserve"> </w:t>
        </w:r>
        <w:r>
          <w:t xml:space="preserve"> </w:t>
        </w:r>
      </w:ins>
    </w:p>
    <w:p w14:paraId="19B53984" w14:textId="77777777" w:rsidR="001A73C3" w:rsidRDefault="001A73C3" w:rsidP="001A73C3">
      <w:pPr>
        <w:rPr>
          <w:ins w:id="676" w:author="RANGA SA3" w:date="2021-08-22T11:41:00Z"/>
          <w:lang w:eastAsia="zh-CN"/>
        </w:rPr>
      </w:pPr>
      <w:ins w:id="677" w:author="RANGA SA3" w:date="2021-08-22T11:41:00Z">
        <w:r>
          <w:t xml:space="preserve">12b. </w:t>
        </w:r>
        <w:r>
          <w:rPr>
            <w:lang w:eastAsia="zh-CN"/>
          </w:rPr>
          <w:t>If the HSS supports the authentication vector generation function for this user, then the HSS provides the authentication vectors to the 3GPP AAA server as currently defined. If the authentication vector generation function for this user has been moved to the UDM/ARPF, the HSS requests the authentication vectors from the UDM/ARPF using UDICOM NU1 reference point as currently specified.</w:t>
        </w:r>
      </w:ins>
    </w:p>
    <w:p w14:paraId="586C4C9A" w14:textId="77777777" w:rsidR="001A73C3" w:rsidRDefault="001A73C3" w:rsidP="001A73C3">
      <w:pPr>
        <w:rPr>
          <w:ins w:id="678" w:author="RANGA SA3" w:date="2021-08-22T11:41:00Z"/>
        </w:rPr>
      </w:pPr>
      <w:ins w:id="679" w:author="RANGA SA3" w:date="2021-08-22T11:41:00Z">
        <w:r>
          <w:t>13b. The HSS sends the Auth Vector Response to the 3GPP AAA server over Diameter SWx.</w:t>
        </w:r>
      </w:ins>
    </w:p>
    <w:p w14:paraId="4DC38D01" w14:textId="59A1DE2F" w:rsidR="001A73C3" w:rsidRDefault="001A73C3" w:rsidP="001A73C3">
      <w:pPr>
        <w:rPr>
          <w:ins w:id="680" w:author="RANGA SA3" w:date="2021-08-22T11:41:00Z"/>
        </w:rPr>
      </w:pPr>
      <w:ins w:id="681" w:author="RANGA SA3" w:date="2021-08-22T11:41:00Z">
        <w:r>
          <w:t xml:space="preserve">Steps 14 to 17 are the same as described for solution </w:t>
        </w:r>
      </w:ins>
      <w:ins w:id="682" w:author="RANGA SA3" w:date="2021-08-22T11:46:00Z">
        <w:r w:rsidR="00217B0D">
          <w:t>6.2</w:t>
        </w:r>
      </w:ins>
      <w:ins w:id="683" w:author="RANGA SA3" w:date="2021-08-23T08:33:00Z">
        <w:r w:rsidR="001041C6">
          <w:t>.</w:t>
        </w:r>
      </w:ins>
    </w:p>
    <w:p w14:paraId="62055021" w14:textId="24E7DAA5" w:rsidR="001A73C3" w:rsidRDefault="001A73C3" w:rsidP="001A73C3">
      <w:pPr>
        <w:pStyle w:val="Heading3"/>
        <w:rPr>
          <w:ins w:id="684" w:author="RANGA SA3" w:date="2021-08-22T11:41:00Z"/>
          <w:rFonts w:eastAsia="SimSun"/>
        </w:rPr>
      </w:pPr>
      <w:bookmarkStart w:id="685" w:name="_Toc80600261"/>
      <w:ins w:id="686" w:author="RANGA SA3" w:date="2021-08-22T11:41:00Z">
        <w:r>
          <w:rPr>
            <w:rFonts w:eastAsia="SimSun"/>
          </w:rPr>
          <w:t>6.</w:t>
        </w:r>
      </w:ins>
      <w:ins w:id="687" w:author="RANGA SA3" w:date="2021-08-22T11:46:00Z">
        <w:r w:rsidR="00217B0D">
          <w:rPr>
            <w:rFonts w:eastAsia="SimSun"/>
          </w:rPr>
          <w:t>3</w:t>
        </w:r>
      </w:ins>
      <w:ins w:id="688" w:author="RANGA SA3" w:date="2021-08-22T11:41:00Z">
        <w:r>
          <w:rPr>
            <w:rFonts w:eastAsia="SimSun"/>
          </w:rPr>
          <w:t>.2.3</w:t>
        </w:r>
        <w:r>
          <w:rPr>
            <w:rFonts w:eastAsia="SimSun"/>
          </w:rPr>
          <w:tab/>
          <w:t>SUPI Privacy</w:t>
        </w:r>
        <w:bookmarkEnd w:id="685"/>
      </w:ins>
    </w:p>
    <w:p w14:paraId="00DFE9FE" w14:textId="63B0AF30" w:rsidR="001A73C3" w:rsidRDefault="001A73C3" w:rsidP="001A73C3">
      <w:pPr>
        <w:rPr>
          <w:ins w:id="689" w:author="RANGA SA3" w:date="2021-08-22T11:41:00Z"/>
          <w:rFonts w:eastAsia="SimSun"/>
        </w:rPr>
      </w:pPr>
      <w:ins w:id="690" w:author="RANGA SA3" w:date="2021-08-22T11:41:00Z">
        <w:r>
          <w:rPr>
            <w:lang w:eastAsia="zh-CN"/>
          </w:rPr>
          <w:t xml:space="preserve">The UE follows the subscriber privacy for EAP-AKA' as specified </w:t>
        </w:r>
        <w:r>
          <w:t xml:space="preserve">for solution </w:t>
        </w:r>
      </w:ins>
      <w:ins w:id="691" w:author="RANGA SA3" w:date="2021-08-22T11:46:00Z">
        <w:r w:rsidR="00217B0D">
          <w:t>6.2</w:t>
        </w:r>
      </w:ins>
      <w:ins w:id="692" w:author="RANGA SA3" w:date="2021-08-23T08:33:00Z">
        <w:r w:rsidR="001041C6">
          <w:t>.</w:t>
        </w:r>
      </w:ins>
    </w:p>
    <w:p w14:paraId="29206D3F" w14:textId="33BB998C" w:rsidR="001A73C3" w:rsidRDefault="001A73C3" w:rsidP="001A73C3">
      <w:pPr>
        <w:pStyle w:val="Heading3"/>
        <w:rPr>
          <w:ins w:id="693" w:author="RANGA SA3" w:date="2021-08-22T11:41:00Z"/>
          <w:rFonts w:eastAsia="SimSun"/>
        </w:rPr>
      </w:pPr>
      <w:bookmarkStart w:id="694" w:name="_Toc80600262"/>
      <w:ins w:id="695" w:author="RANGA SA3" w:date="2021-08-22T11:41:00Z">
        <w:r>
          <w:rPr>
            <w:rFonts w:eastAsia="SimSun"/>
          </w:rPr>
          <w:t>6.</w:t>
        </w:r>
      </w:ins>
      <w:ins w:id="696" w:author="RANGA SA3" w:date="2021-08-22T11:46:00Z">
        <w:r w:rsidR="00217B0D">
          <w:rPr>
            <w:rFonts w:eastAsia="SimSun"/>
          </w:rPr>
          <w:t>3</w:t>
        </w:r>
      </w:ins>
      <w:ins w:id="697" w:author="RANGA SA3" w:date="2021-08-22T11:41:00Z">
        <w:r>
          <w:rPr>
            <w:rFonts w:eastAsia="SimSun"/>
          </w:rPr>
          <w:t>.2.4</w:t>
        </w:r>
        <w:r>
          <w:rPr>
            <w:rFonts w:eastAsia="SimSun"/>
          </w:rPr>
          <w:tab/>
          <w:t>Key derivation</w:t>
        </w:r>
        <w:bookmarkEnd w:id="694"/>
        <w:r>
          <w:rPr>
            <w:rFonts w:eastAsia="SimSun"/>
          </w:rPr>
          <w:t xml:space="preserve"> </w:t>
        </w:r>
      </w:ins>
    </w:p>
    <w:p w14:paraId="5C0BD7A9" w14:textId="286E68B3" w:rsidR="001A73C3" w:rsidRDefault="001A73C3" w:rsidP="001A73C3">
      <w:pPr>
        <w:rPr>
          <w:ins w:id="698" w:author="RANGA SA3" w:date="2021-08-22T11:41:00Z"/>
          <w:rFonts w:eastAsia="SimSun"/>
          <w:color w:val="FF0000"/>
          <w:sz w:val="36"/>
          <w:szCs w:val="36"/>
        </w:rPr>
      </w:pPr>
      <w:ins w:id="699" w:author="RANGA SA3" w:date="2021-08-22T11:41:00Z">
        <w:r>
          <w:t xml:space="preserve">Derivation of CK' and IK' and MSK/EMSK for EAP-AKA' are as </w:t>
        </w:r>
        <w:r>
          <w:rPr>
            <w:lang w:eastAsia="zh-CN"/>
          </w:rPr>
          <w:t xml:space="preserve">specified </w:t>
        </w:r>
        <w:r>
          <w:t xml:space="preserve">for solution </w:t>
        </w:r>
      </w:ins>
      <w:ins w:id="700" w:author="RANGA SA3" w:date="2021-08-22T11:46:00Z">
        <w:r w:rsidR="00217B0D">
          <w:t>6.2</w:t>
        </w:r>
      </w:ins>
      <w:ins w:id="701" w:author="RANGA SA3" w:date="2021-08-23T08:33:00Z">
        <w:r w:rsidR="001041C6">
          <w:t>.</w:t>
        </w:r>
      </w:ins>
      <w:ins w:id="702" w:author="RANGA SA3" w:date="2021-08-22T11:41:00Z">
        <w:r>
          <w:t xml:space="preserve"> </w:t>
        </w:r>
      </w:ins>
    </w:p>
    <w:p w14:paraId="4D5D6891" w14:textId="58032D65" w:rsidR="001A73C3" w:rsidRDefault="001A73C3" w:rsidP="001A73C3">
      <w:pPr>
        <w:pStyle w:val="Heading3"/>
        <w:rPr>
          <w:ins w:id="703" w:author="RANGA SA3" w:date="2021-08-22T11:41:00Z"/>
          <w:rFonts w:eastAsia="SimSun"/>
        </w:rPr>
      </w:pPr>
      <w:bookmarkStart w:id="704" w:name="_Toc80600263"/>
      <w:ins w:id="705" w:author="RANGA SA3" w:date="2021-08-22T11:41:00Z">
        <w:r>
          <w:rPr>
            <w:rFonts w:eastAsia="SimSun"/>
          </w:rPr>
          <w:t>6.</w:t>
        </w:r>
      </w:ins>
      <w:ins w:id="706" w:author="RANGA SA3" w:date="2021-08-22T11:46:00Z">
        <w:r w:rsidR="00217B0D">
          <w:rPr>
            <w:rFonts w:eastAsia="SimSun"/>
          </w:rPr>
          <w:t>3</w:t>
        </w:r>
      </w:ins>
      <w:ins w:id="707" w:author="RANGA SA3" w:date="2021-08-22T11:41:00Z">
        <w:r>
          <w:rPr>
            <w:rFonts w:eastAsia="SimSun"/>
          </w:rPr>
          <w:t>.3</w:t>
        </w:r>
        <w:r>
          <w:rPr>
            <w:rFonts w:eastAsia="SimSun"/>
          </w:rPr>
          <w:tab/>
          <w:t>System impact</w:t>
        </w:r>
        <w:bookmarkEnd w:id="704"/>
      </w:ins>
    </w:p>
    <w:p w14:paraId="13814FB5" w14:textId="77777777" w:rsidR="001A73C3" w:rsidRDefault="001A73C3" w:rsidP="001A73C3">
      <w:pPr>
        <w:rPr>
          <w:ins w:id="708" w:author="RANGA SA3" w:date="2021-08-22T11:41:00Z"/>
          <w:rFonts w:eastAsia="SimSun"/>
        </w:rPr>
      </w:pPr>
      <w:ins w:id="709" w:author="RANGA SA3" w:date="2021-08-22T11:41:00Z">
        <w:r>
          <w:t xml:space="preserve">The solution has the following impacts on the different functions: </w:t>
        </w:r>
      </w:ins>
    </w:p>
    <w:p w14:paraId="62DB7BBD" w14:textId="77777777" w:rsidR="001A73C3" w:rsidRDefault="001A73C3" w:rsidP="001A73C3">
      <w:pPr>
        <w:rPr>
          <w:ins w:id="710" w:author="RANGA SA3" w:date="2021-08-22T11:41:00Z"/>
        </w:rPr>
      </w:pPr>
      <w:ins w:id="711" w:author="RANGA SA3" w:date="2021-08-22T11:41:00Z">
        <w:r>
          <w:t>UE:</w:t>
        </w:r>
      </w:ins>
    </w:p>
    <w:p w14:paraId="1926E937" w14:textId="77777777" w:rsidR="001A73C3" w:rsidRDefault="001A73C3" w:rsidP="001A73C3">
      <w:pPr>
        <w:rPr>
          <w:ins w:id="712" w:author="RANGA SA3" w:date="2021-08-22T11:41:00Z"/>
        </w:rPr>
      </w:pPr>
      <w:ins w:id="713" w:author="RANGA SA3" w:date="2021-08-22T11:41:00Z">
        <w:r>
          <w:t>-</w:t>
        </w:r>
        <w:r>
          <w:tab/>
          <w:t>Supports SUCI as EAP identity for NSWO authentication procedure</w:t>
        </w:r>
      </w:ins>
    </w:p>
    <w:p w14:paraId="04CD9782" w14:textId="77777777" w:rsidR="001A73C3" w:rsidRDefault="001A73C3" w:rsidP="001A73C3">
      <w:pPr>
        <w:rPr>
          <w:ins w:id="714" w:author="RANGA SA3" w:date="2021-08-22T11:41:00Z"/>
        </w:rPr>
      </w:pPr>
      <w:ins w:id="715" w:author="RANGA SA3" w:date="2021-08-22T11:41:00Z">
        <w:r>
          <w:t>-</w:t>
        </w:r>
        <w:r>
          <w:tab/>
          <w:t>Supports indication provisioned from the home Nework whether 5G privay is supported for NSWO.</w:t>
        </w:r>
      </w:ins>
    </w:p>
    <w:p w14:paraId="5E3A165D" w14:textId="77777777" w:rsidR="001A73C3" w:rsidRDefault="001A73C3" w:rsidP="001A73C3">
      <w:pPr>
        <w:rPr>
          <w:ins w:id="716" w:author="RANGA SA3" w:date="2021-08-22T11:41:00Z"/>
        </w:rPr>
      </w:pPr>
    </w:p>
    <w:p w14:paraId="7578DA34" w14:textId="77777777" w:rsidR="001A73C3" w:rsidRDefault="001A73C3" w:rsidP="001A73C3">
      <w:pPr>
        <w:rPr>
          <w:ins w:id="717" w:author="RANGA SA3" w:date="2021-08-22T11:41:00Z"/>
        </w:rPr>
      </w:pPr>
      <w:ins w:id="718" w:author="RANGA SA3" w:date="2021-08-22T11:41:00Z">
        <w:r>
          <w:t>3GPP AAA server:</w:t>
        </w:r>
      </w:ins>
    </w:p>
    <w:p w14:paraId="3857F6BA" w14:textId="77777777" w:rsidR="001A73C3" w:rsidRDefault="001A73C3" w:rsidP="001A73C3">
      <w:pPr>
        <w:rPr>
          <w:ins w:id="719" w:author="RANGA SA3" w:date="2021-08-22T11:41:00Z"/>
        </w:rPr>
      </w:pPr>
      <w:ins w:id="720" w:author="RANGA SA3" w:date="2021-08-22T11:41:00Z">
        <w:r>
          <w:t>-</w:t>
        </w:r>
        <w:r>
          <w:tab/>
          <w:t>Support SUCI from access authentication for NSWO. Optionally, extract IMSI from SUCI protected with Null scheme. -</w:t>
        </w:r>
        <w:r>
          <w:tab/>
          <w:t xml:space="preserve">Support Diameter SWx' to retrieve IMSI </w:t>
        </w:r>
      </w:ins>
    </w:p>
    <w:p w14:paraId="21A0FE89" w14:textId="77777777" w:rsidR="001A73C3" w:rsidRDefault="001A73C3" w:rsidP="001A73C3">
      <w:pPr>
        <w:rPr>
          <w:ins w:id="721" w:author="RANGA SA3" w:date="2021-08-22T11:41:00Z"/>
        </w:rPr>
      </w:pPr>
      <w:ins w:id="722" w:author="RANGA SA3" w:date="2021-08-22T11:41:00Z">
        <w:r>
          <w:lastRenderedPageBreak/>
          <w:t>-</w:t>
        </w:r>
        <w:r>
          <w:tab/>
          <w:t xml:space="preserve">Support Key derivation (MSK/EMSK) based on 5G EAP-AKA' profile  </w:t>
        </w:r>
      </w:ins>
    </w:p>
    <w:p w14:paraId="385193C1" w14:textId="77777777" w:rsidR="001A73C3" w:rsidRDefault="001A73C3" w:rsidP="001A73C3">
      <w:pPr>
        <w:rPr>
          <w:ins w:id="723" w:author="RANGA SA3" w:date="2021-08-22T11:41:00Z"/>
        </w:rPr>
      </w:pPr>
    </w:p>
    <w:p w14:paraId="2C9E1F9E" w14:textId="77777777" w:rsidR="001A73C3" w:rsidRDefault="001A73C3" w:rsidP="001A73C3">
      <w:pPr>
        <w:rPr>
          <w:ins w:id="724" w:author="RANGA SA3" w:date="2021-08-22T11:41:00Z"/>
        </w:rPr>
      </w:pPr>
      <w:ins w:id="725" w:author="RANGA SA3" w:date="2021-08-22T11:41:00Z">
        <w:r>
          <w:t>AAA-IWF/NSSAAF:</w:t>
        </w:r>
      </w:ins>
    </w:p>
    <w:p w14:paraId="492FB555" w14:textId="77777777" w:rsidR="001A73C3" w:rsidRDefault="001A73C3" w:rsidP="001A73C3">
      <w:pPr>
        <w:rPr>
          <w:ins w:id="726" w:author="RANGA SA3" w:date="2021-08-22T11:41:00Z"/>
          <w:color w:val="FF0000"/>
        </w:rPr>
      </w:pPr>
      <w:ins w:id="727" w:author="RANGA SA3" w:date="2021-08-22T11:41:00Z">
        <w:r>
          <w:t>-</w:t>
        </w:r>
        <w:r>
          <w:tab/>
          <w:t>Support protocol convension between DiameterSWx/ Swx' and SBA interface with UDM</w:t>
        </w:r>
        <w:r>
          <w:rPr>
            <w:color w:val="FF0000"/>
          </w:rPr>
          <w:t xml:space="preserve"> </w:t>
        </w:r>
      </w:ins>
    </w:p>
    <w:p w14:paraId="464C5BEA" w14:textId="77777777" w:rsidR="001A73C3" w:rsidRDefault="001A73C3" w:rsidP="001A73C3">
      <w:pPr>
        <w:rPr>
          <w:ins w:id="728" w:author="RANGA SA3" w:date="2021-08-22T11:41:00Z"/>
          <w:color w:val="FF0000"/>
        </w:rPr>
      </w:pPr>
    </w:p>
    <w:p w14:paraId="7A6EF845" w14:textId="77777777" w:rsidR="001A73C3" w:rsidRDefault="001A73C3" w:rsidP="001A73C3">
      <w:pPr>
        <w:rPr>
          <w:ins w:id="729" w:author="RANGA SA3" w:date="2021-08-22T11:41:00Z"/>
        </w:rPr>
      </w:pPr>
      <w:ins w:id="730" w:author="RANGA SA3" w:date="2021-08-22T11:41:00Z">
        <w:r>
          <w:t>UDM:</w:t>
        </w:r>
      </w:ins>
    </w:p>
    <w:p w14:paraId="0E376E39" w14:textId="77777777" w:rsidR="001A73C3" w:rsidRDefault="001A73C3" w:rsidP="001A73C3">
      <w:pPr>
        <w:rPr>
          <w:ins w:id="731" w:author="RANGA SA3" w:date="2021-08-22T11:41:00Z"/>
        </w:rPr>
      </w:pPr>
      <w:ins w:id="732" w:author="RANGA SA3" w:date="2021-08-22T11:41:00Z">
        <w:r>
          <w:t>-</w:t>
        </w:r>
        <w:r>
          <w:tab/>
          <w:t>Support SUCI deconcealment request from 3GPP AAA via AAA-IWF/NSSAAF</w:t>
        </w:r>
      </w:ins>
    </w:p>
    <w:p w14:paraId="7F8C3D9F" w14:textId="77777777" w:rsidR="001A73C3" w:rsidRDefault="001A73C3" w:rsidP="001A73C3">
      <w:pPr>
        <w:rPr>
          <w:ins w:id="733" w:author="RANGA SA3" w:date="2021-08-22T11:41:00Z"/>
          <w:color w:val="FF0000"/>
        </w:rPr>
      </w:pPr>
      <w:ins w:id="734" w:author="RANGA SA3" w:date="2021-08-22T11:41:00Z">
        <w:r>
          <w:t xml:space="preserve">NOTE: NSSAAF already supports selection of UDM via NRF so this is not considered as an impact. </w:t>
        </w:r>
      </w:ins>
    </w:p>
    <w:p w14:paraId="4224F074" w14:textId="77777777" w:rsidR="001A73C3" w:rsidRDefault="001A73C3" w:rsidP="001A73C3">
      <w:pPr>
        <w:rPr>
          <w:ins w:id="735" w:author="RANGA SA3" w:date="2021-08-22T11:41:00Z"/>
        </w:rPr>
      </w:pPr>
    </w:p>
    <w:p w14:paraId="1E295701" w14:textId="77777777" w:rsidR="001A73C3" w:rsidRDefault="001A73C3" w:rsidP="001A73C3">
      <w:pPr>
        <w:rPr>
          <w:ins w:id="736" w:author="RANGA SA3" w:date="2021-08-22T11:41:00Z"/>
        </w:rPr>
      </w:pPr>
      <w:ins w:id="737" w:author="RANGA SA3" w:date="2021-08-22T11:41:00Z">
        <w:r>
          <w:t>SLF/DRA:</w:t>
        </w:r>
      </w:ins>
    </w:p>
    <w:p w14:paraId="32FB7211" w14:textId="77777777" w:rsidR="001A73C3" w:rsidRDefault="001A73C3" w:rsidP="001A73C3">
      <w:pPr>
        <w:rPr>
          <w:ins w:id="738" w:author="RANGA SA3" w:date="2021-08-22T11:41:00Z"/>
        </w:rPr>
      </w:pPr>
      <w:ins w:id="739" w:author="RANGA SA3" w:date="2021-08-22T11:41:00Z">
        <w:r>
          <w:t>-</w:t>
        </w:r>
        <w:r>
          <w:tab/>
          <w:t xml:space="preserve">Support routing of updated and/or new SWx’ diameter commands. </w:t>
        </w:r>
      </w:ins>
    </w:p>
    <w:p w14:paraId="7353D28F" w14:textId="67DCF9D9" w:rsidR="001A73C3" w:rsidRDefault="001A73C3" w:rsidP="001A73C3">
      <w:pPr>
        <w:pStyle w:val="Heading3"/>
        <w:rPr>
          <w:ins w:id="740" w:author="RANGA SA3" w:date="2021-08-22T11:41:00Z"/>
          <w:rFonts w:eastAsia="SimSun"/>
        </w:rPr>
      </w:pPr>
      <w:bookmarkStart w:id="741" w:name="_Toc80600264"/>
      <w:ins w:id="742" w:author="RANGA SA3" w:date="2021-08-22T11:41:00Z">
        <w:r>
          <w:rPr>
            <w:rFonts w:eastAsia="SimSun"/>
          </w:rPr>
          <w:t>6.</w:t>
        </w:r>
      </w:ins>
      <w:ins w:id="743" w:author="RANGA SA3" w:date="2021-08-22T11:47:00Z">
        <w:r w:rsidR="00217B0D">
          <w:rPr>
            <w:rFonts w:eastAsia="SimSun"/>
          </w:rPr>
          <w:t>3</w:t>
        </w:r>
      </w:ins>
      <w:ins w:id="744" w:author="RANGA SA3" w:date="2021-08-22T11:41:00Z">
        <w:r>
          <w:rPr>
            <w:rFonts w:eastAsia="SimSun"/>
          </w:rPr>
          <w:t>.4</w:t>
        </w:r>
        <w:r>
          <w:rPr>
            <w:rFonts w:eastAsia="SimSun"/>
          </w:rPr>
          <w:tab/>
          <w:t>Evaluation</w:t>
        </w:r>
        <w:bookmarkEnd w:id="741"/>
      </w:ins>
    </w:p>
    <w:p w14:paraId="71C1B6BA" w14:textId="77777777" w:rsidR="001A73C3" w:rsidRDefault="001A73C3" w:rsidP="001A73C3">
      <w:pPr>
        <w:pStyle w:val="EditorsNote"/>
        <w:rPr>
          <w:ins w:id="745" w:author="RANGA SA3" w:date="2021-08-22T11:41:00Z"/>
          <w:rFonts w:eastAsia="SimSun"/>
        </w:rPr>
      </w:pPr>
      <w:ins w:id="746" w:author="RANGA SA3" w:date="2021-08-22T11:41:00Z">
        <w:r>
          <w:t>Editor’s Note: Each solution should motivate how the potential security requirements of the key issues being addressed are fulfilled.</w:t>
        </w:r>
      </w:ins>
    </w:p>
    <w:p w14:paraId="72964022" w14:textId="77777777" w:rsidR="00E70655" w:rsidRDefault="00E70655" w:rsidP="00E70655">
      <w:pPr>
        <w:rPr>
          <w:ins w:id="747" w:author="RANGA SA3" w:date="2021-08-22T11:24:00Z"/>
        </w:rPr>
      </w:pPr>
    </w:p>
    <w:p w14:paraId="45660724" w14:textId="2DE21F2F" w:rsidR="004A0D3A" w:rsidRDefault="004A0D3A" w:rsidP="004A0D3A">
      <w:pPr>
        <w:pStyle w:val="Heading2"/>
      </w:pPr>
      <w:bookmarkStart w:id="748" w:name="_Toc80600265"/>
      <w:r>
        <w:t>6.Y</w:t>
      </w:r>
      <w:r>
        <w:tab/>
        <w:t>Solution #Y: &lt;Solution Name&gt;</w:t>
      </w:r>
      <w:bookmarkEnd w:id="423"/>
      <w:bookmarkEnd w:id="424"/>
      <w:bookmarkEnd w:id="425"/>
      <w:bookmarkEnd w:id="426"/>
      <w:bookmarkEnd w:id="748"/>
    </w:p>
    <w:p w14:paraId="762CB6CF" w14:textId="77777777" w:rsidR="004A0D3A" w:rsidRDefault="004A0D3A" w:rsidP="004A0D3A">
      <w:pPr>
        <w:pStyle w:val="Heading3"/>
      </w:pPr>
      <w:bookmarkStart w:id="749" w:name="_Toc513475453"/>
      <w:bookmarkStart w:id="750" w:name="_Toc48930870"/>
      <w:bookmarkStart w:id="751" w:name="_Toc49376119"/>
      <w:bookmarkStart w:id="752" w:name="_Toc56501633"/>
      <w:bookmarkStart w:id="753" w:name="_Toc80600266"/>
      <w:r>
        <w:t>6.Y.1</w:t>
      </w:r>
      <w:r>
        <w:tab/>
        <w:t>Introduction</w:t>
      </w:r>
      <w:bookmarkEnd w:id="749"/>
      <w:bookmarkEnd w:id="750"/>
      <w:bookmarkEnd w:id="751"/>
      <w:bookmarkEnd w:id="752"/>
      <w:bookmarkEnd w:id="753"/>
    </w:p>
    <w:p w14:paraId="2C6E0F06" w14:textId="77777777" w:rsidR="004A0D3A" w:rsidRDefault="004A0D3A" w:rsidP="004A0D3A">
      <w:pPr>
        <w:pStyle w:val="EditorsNote"/>
      </w:pPr>
      <w:r>
        <w:t>Editor’s Note: Each solution should list the key issues being addressed.</w:t>
      </w:r>
    </w:p>
    <w:p w14:paraId="15431B58" w14:textId="77777777" w:rsidR="004A0D3A" w:rsidRDefault="004A0D3A" w:rsidP="004A0D3A">
      <w:pPr>
        <w:pStyle w:val="Heading3"/>
      </w:pPr>
      <w:bookmarkStart w:id="754" w:name="_Toc513475454"/>
      <w:bookmarkStart w:id="755" w:name="_Toc48930871"/>
      <w:bookmarkStart w:id="756" w:name="_Toc49376120"/>
      <w:bookmarkStart w:id="757" w:name="_Toc56501634"/>
      <w:bookmarkStart w:id="758" w:name="_Toc80600267"/>
      <w:r>
        <w:t>6.Y.2</w:t>
      </w:r>
      <w:r>
        <w:tab/>
        <w:t>Solution details</w:t>
      </w:r>
      <w:bookmarkEnd w:id="754"/>
      <w:bookmarkEnd w:id="755"/>
      <w:bookmarkEnd w:id="756"/>
      <w:bookmarkEnd w:id="757"/>
      <w:bookmarkEnd w:id="758"/>
    </w:p>
    <w:p w14:paraId="4A7CC15B" w14:textId="77777777" w:rsidR="004A0D3A" w:rsidRDefault="004A0D3A" w:rsidP="004A0D3A">
      <w:pPr>
        <w:pStyle w:val="Heading3"/>
      </w:pPr>
      <w:bookmarkStart w:id="759" w:name="_Toc513475455"/>
      <w:bookmarkStart w:id="760" w:name="_Toc48930873"/>
      <w:bookmarkStart w:id="761" w:name="_Toc49376122"/>
      <w:bookmarkStart w:id="762" w:name="_Toc56501636"/>
      <w:bookmarkStart w:id="763" w:name="_Toc80600268"/>
      <w:r>
        <w:t>6.Y.3</w:t>
      </w:r>
      <w:r>
        <w:tab/>
        <w:t>Evaluation</w:t>
      </w:r>
      <w:bookmarkEnd w:id="759"/>
      <w:bookmarkEnd w:id="760"/>
      <w:bookmarkEnd w:id="761"/>
      <w:bookmarkEnd w:id="762"/>
      <w:bookmarkEnd w:id="763"/>
    </w:p>
    <w:p w14:paraId="2F12975A" w14:textId="77777777" w:rsidR="004A0D3A" w:rsidRDefault="004A0D3A" w:rsidP="004A0D3A">
      <w:pPr>
        <w:pStyle w:val="EditorsNote"/>
      </w:pPr>
      <w:r>
        <w:t>Editor’s Note: Each solution should motivate how the potential security requirements of the key issues being addressed are fulfilled.</w:t>
      </w:r>
    </w:p>
    <w:p w14:paraId="7745229F" w14:textId="77777777" w:rsidR="004A0D3A" w:rsidRDefault="004A0D3A" w:rsidP="004A0D3A">
      <w:pPr>
        <w:pStyle w:val="Heading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764" w:name="_Toc513475456"/>
      <w:bookmarkStart w:id="765" w:name="_Toc48930874"/>
      <w:bookmarkStart w:id="766" w:name="_Toc49376123"/>
      <w:bookmarkStart w:id="767" w:name="_Toc56501637"/>
      <w:bookmarkStart w:id="768" w:name="_Toc80600269"/>
      <w:r>
        <w:t>7</w:t>
      </w:r>
      <w:r>
        <w:tab/>
        <w:t>Conclusions</w:t>
      </w:r>
      <w:bookmarkEnd w:id="764"/>
      <w:bookmarkEnd w:id="765"/>
      <w:bookmarkEnd w:id="766"/>
      <w:bookmarkEnd w:id="767"/>
      <w:bookmarkEnd w:id="768"/>
      <w:r>
        <w:tab/>
      </w:r>
      <w:r>
        <w:tab/>
      </w:r>
      <w:r>
        <w:tab/>
      </w:r>
      <w:r>
        <w:tab/>
      </w:r>
      <w:r>
        <w:tab/>
      </w:r>
    </w:p>
    <w:p w14:paraId="324E202E" w14:textId="77777777" w:rsidR="004A0D3A" w:rsidRDefault="004A0D3A" w:rsidP="004A0D3A">
      <w:pPr>
        <w:pStyle w:val="EditorsNote"/>
      </w:pPr>
      <w:r>
        <w:t>Editor’s Note: This clause contains the agreed conclusions that will form the basis for any normative work.</w:t>
      </w:r>
    </w:p>
    <w:p w14:paraId="7A354645" w14:textId="77777777" w:rsidR="004A0D3A" w:rsidRDefault="004A0D3A" w:rsidP="00E7435B">
      <w:pPr>
        <w:pStyle w:val="EditorsNote"/>
      </w:pPr>
    </w:p>
    <w:p w14:paraId="68D5C2CB" w14:textId="77777777" w:rsidR="00080512" w:rsidRPr="004D3578" w:rsidRDefault="00080512">
      <w:pPr>
        <w:pStyle w:val="Heading8"/>
      </w:pPr>
      <w:r w:rsidRPr="004D3578">
        <w:br w:type="page"/>
      </w:r>
      <w:bookmarkStart w:id="769" w:name="_Toc80600270"/>
      <w:r w:rsidR="00667AC5">
        <w:lastRenderedPageBreak/>
        <w:t>Annex A</w:t>
      </w:r>
      <w:r w:rsidRPr="004D3578">
        <w:t xml:space="preserve"> (informative):</w:t>
      </w:r>
      <w:r w:rsidRPr="004D3578">
        <w:br/>
        <w:t>Change history</w:t>
      </w:r>
      <w:bookmarkEnd w:id="769"/>
    </w:p>
    <w:p w14:paraId="6B9EDE27" w14:textId="77777777" w:rsidR="00054A22" w:rsidRPr="00235394" w:rsidRDefault="00054A22" w:rsidP="00054A22">
      <w:pPr>
        <w:pStyle w:val="TH"/>
      </w:pPr>
      <w:bookmarkStart w:id="770" w:name="historyclause"/>
      <w:bookmarkEnd w:id="77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2"/>
        <w:gridCol w:w="997"/>
        <w:gridCol w:w="263"/>
        <w:gridCol w:w="450"/>
        <w:gridCol w:w="360"/>
        <w:gridCol w:w="4929"/>
        <w:gridCol w:w="708"/>
      </w:tblGrid>
      <w:tr w:rsidR="003C3971" w:rsidRPr="00235394" w14:paraId="280D7B31" w14:textId="77777777" w:rsidTr="00667AC5">
        <w:trPr>
          <w:cantSplit/>
        </w:trPr>
        <w:tc>
          <w:tcPr>
            <w:tcW w:w="9639" w:type="dxa"/>
            <w:gridSpan w:val="8"/>
            <w:tcBorders>
              <w:bottom w:val="nil"/>
            </w:tcBorders>
            <w:shd w:val="solid" w:color="FFFFFF" w:fill="auto"/>
          </w:tcPr>
          <w:p w14:paraId="48BD7A66" w14:textId="77777777" w:rsidR="003C3971" w:rsidRPr="00235394" w:rsidRDefault="003C3971" w:rsidP="00C72833">
            <w:pPr>
              <w:pStyle w:val="TAL"/>
              <w:jc w:val="center"/>
              <w:rPr>
                <w:b/>
                <w:sz w:val="16"/>
              </w:rPr>
            </w:pPr>
            <w:r w:rsidRPr="00235394">
              <w:rPr>
                <w:b/>
              </w:rPr>
              <w:t>Change history</w:t>
            </w:r>
          </w:p>
        </w:tc>
      </w:tr>
      <w:tr w:rsidR="003C3971" w:rsidRPr="00235394" w14:paraId="336718D5" w14:textId="77777777" w:rsidTr="00C33086">
        <w:tc>
          <w:tcPr>
            <w:tcW w:w="800" w:type="dxa"/>
            <w:shd w:val="pct10" w:color="auto" w:fill="FFFFFF"/>
          </w:tcPr>
          <w:p w14:paraId="283BBC00" w14:textId="77777777" w:rsidR="003C3971" w:rsidRPr="00235394" w:rsidRDefault="003C3971" w:rsidP="00C72833">
            <w:pPr>
              <w:pStyle w:val="TAL"/>
              <w:rPr>
                <w:b/>
                <w:sz w:val="16"/>
              </w:rPr>
            </w:pPr>
            <w:r w:rsidRPr="00235394">
              <w:rPr>
                <w:b/>
                <w:sz w:val="16"/>
              </w:rPr>
              <w:t>Date</w:t>
            </w:r>
          </w:p>
        </w:tc>
        <w:tc>
          <w:tcPr>
            <w:tcW w:w="1132" w:type="dxa"/>
            <w:shd w:val="pct10" w:color="auto" w:fill="FFFFFF"/>
          </w:tcPr>
          <w:p w14:paraId="16A8247E" w14:textId="77777777" w:rsidR="003C3971" w:rsidRPr="00235394" w:rsidRDefault="00DF2B1F" w:rsidP="00C72833">
            <w:pPr>
              <w:pStyle w:val="TAL"/>
              <w:rPr>
                <w:b/>
                <w:sz w:val="16"/>
              </w:rPr>
            </w:pPr>
            <w:r>
              <w:rPr>
                <w:b/>
                <w:sz w:val="16"/>
              </w:rPr>
              <w:t>Meeting</w:t>
            </w:r>
          </w:p>
        </w:tc>
        <w:tc>
          <w:tcPr>
            <w:tcW w:w="997" w:type="dxa"/>
            <w:shd w:val="pct10" w:color="auto" w:fill="FFFFFF"/>
          </w:tcPr>
          <w:p w14:paraId="4B8CBD1B" w14:textId="77777777" w:rsidR="003C3971" w:rsidRPr="00235394" w:rsidRDefault="003C3971" w:rsidP="00DF2B1F">
            <w:pPr>
              <w:pStyle w:val="TAL"/>
              <w:rPr>
                <w:b/>
                <w:sz w:val="16"/>
              </w:rPr>
            </w:pPr>
            <w:r w:rsidRPr="00235394">
              <w:rPr>
                <w:b/>
                <w:sz w:val="16"/>
              </w:rPr>
              <w:t>TDoc</w:t>
            </w:r>
          </w:p>
        </w:tc>
        <w:tc>
          <w:tcPr>
            <w:tcW w:w="263" w:type="dxa"/>
            <w:shd w:val="pct10" w:color="auto" w:fill="FFFFFF"/>
          </w:tcPr>
          <w:p w14:paraId="713F8BA6" w14:textId="77777777" w:rsidR="003C3971" w:rsidRPr="00235394" w:rsidRDefault="003C3971" w:rsidP="00C72833">
            <w:pPr>
              <w:pStyle w:val="TAL"/>
              <w:rPr>
                <w:b/>
                <w:sz w:val="16"/>
              </w:rPr>
            </w:pPr>
            <w:r w:rsidRPr="00235394">
              <w:rPr>
                <w:b/>
                <w:sz w:val="16"/>
              </w:rPr>
              <w:t>CR</w:t>
            </w:r>
          </w:p>
        </w:tc>
        <w:tc>
          <w:tcPr>
            <w:tcW w:w="450" w:type="dxa"/>
            <w:shd w:val="pct10" w:color="auto" w:fill="FFFFFF"/>
          </w:tcPr>
          <w:p w14:paraId="2DDD4D27" w14:textId="77777777" w:rsidR="003C3971" w:rsidRPr="00235394" w:rsidRDefault="003C3971" w:rsidP="00C72833">
            <w:pPr>
              <w:pStyle w:val="TAL"/>
              <w:rPr>
                <w:b/>
                <w:sz w:val="16"/>
              </w:rPr>
            </w:pPr>
            <w:r w:rsidRPr="00235394">
              <w:rPr>
                <w:b/>
                <w:sz w:val="16"/>
              </w:rPr>
              <w:t>Rev</w:t>
            </w:r>
          </w:p>
        </w:tc>
        <w:tc>
          <w:tcPr>
            <w:tcW w:w="360" w:type="dxa"/>
            <w:shd w:val="pct10" w:color="auto" w:fill="FFFFFF"/>
          </w:tcPr>
          <w:p w14:paraId="1DE58FBC" w14:textId="77777777" w:rsidR="003C3971" w:rsidRPr="00235394" w:rsidRDefault="003C3971" w:rsidP="00C72833">
            <w:pPr>
              <w:pStyle w:val="TAL"/>
              <w:rPr>
                <w:b/>
                <w:sz w:val="16"/>
              </w:rPr>
            </w:pPr>
            <w:r>
              <w:rPr>
                <w:b/>
                <w:sz w:val="16"/>
              </w:rPr>
              <w:t>Cat</w:t>
            </w:r>
          </w:p>
        </w:tc>
        <w:tc>
          <w:tcPr>
            <w:tcW w:w="4929" w:type="dxa"/>
            <w:shd w:val="pct10" w:color="auto" w:fill="FFFFFF"/>
          </w:tcPr>
          <w:p w14:paraId="0AC7EC7A"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32C7BB3E"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67AC5" w:rsidRPr="006B0D02" w14:paraId="7F759B08" w14:textId="77777777" w:rsidTr="00C33086">
        <w:tc>
          <w:tcPr>
            <w:tcW w:w="800" w:type="dxa"/>
            <w:shd w:val="solid" w:color="FFFFFF" w:fill="auto"/>
          </w:tcPr>
          <w:p w14:paraId="15307F05" w14:textId="2B6B4BAE" w:rsidR="00667AC5" w:rsidRPr="006B0D02" w:rsidRDefault="00667AC5" w:rsidP="00667AC5">
            <w:pPr>
              <w:pStyle w:val="TAC"/>
              <w:rPr>
                <w:sz w:val="16"/>
                <w:szCs w:val="16"/>
              </w:rPr>
            </w:pPr>
            <w:r>
              <w:rPr>
                <w:sz w:val="16"/>
                <w:szCs w:val="16"/>
              </w:rPr>
              <w:t>2021-0</w:t>
            </w:r>
            <w:r w:rsidR="00292E59">
              <w:rPr>
                <w:sz w:val="16"/>
                <w:szCs w:val="16"/>
              </w:rPr>
              <w:t>5</w:t>
            </w:r>
          </w:p>
        </w:tc>
        <w:tc>
          <w:tcPr>
            <w:tcW w:w="1132" w:type="dxa"/>
            <w:shd w:val="solid" w:color="FFFFFF" w:fill="auto"/>
          </w:tcPr>
          <w:p w14:paraId="00859BEA" w14:textId="73D0CA1B" w:rsidR="00667AC5" w:rsidRPr="006B0D02" w:rsidRDefault="0083404D" w:rsidP="00667AC5">
            <w:pPr>
              <w:pStyle w:val="TAC"/>
              <w:rPr>
                <w:sz w:val="16"/>
                <w:szCs w:val="16"/>
              </w:rPr>
            </w:pPr>
            <w:r>
              <w:rPr>
                <w:sz w:val="16"/>
                <w:szCs w:val="16"/>
              </w:rPr>
              <w:t>SA3#</w:t>
            </w:r>
            <w:r w:rsidRPr="0083404D">
              <w:rPr>
                <w:sz w:val="16"/>
                <w:szCs w:val="16"/>
              </w:rPr>
              <w:t>10</w:t>
            </w:r>
            <w:r w:rsidR="00292E59">
              <w:rPr>
                <w:sz w:val="16"/>
                <w:szCs w:val="16"/>
              </w:rPr>
              <w:t>3</w:t>
            </w:r>
            <w:r w:rsidRPr="0083404D">
              <w:rPr>
                <w:sz w:val="16"/>
                <w:szCs w:val="16"/>
              </w:rPr>
              <w:t>-e</w:t>
            </w:r>
          </w:p>
        </w:tc>
        <w:tc>
          <w:tcPr>
            <w:tcW w:w="997" w:type="dxa"/>
            <w:shd w:val="solid" w:color="FFFFFF" w:fill="auto"/>
          </w:tcPr>
          <w:p w14:paraId="20BB2339" w14:textId="2086C813" w:rsidR="00667AC5" w:rsidRPr="006B0D02" w:rsidRDefault="00A518D9" w:rsidP="00667AC5">
            <w:pPr>
              <w:pStyle w:val="TAC"/>
              <w:rPr>
                <w:sz w:val="16"/>
                <w:szCs w:val="16"/>
              </w:rPr>
            </w:pPr>
            <w:r>
              <w:rPr>
                <w:sz w:val="16"/>
                <w:szCs w:val="16"/>
              </w:rPr>
              <w:t>S3-211515</w:t>
            </w:r>
          </w:p>
        </w:tc>
        <w:tc>
          <w:tcPr>
            <w:tcW w:w="263" w:type="dxa"/>
            <w:shd w:val="solid" w:color="FFFFFF" w:fill="auto"/>
          </w:tcPr>
          <w:p w14:paraId="4642F290" w14:textId="77777777" w:rsidR="00667AC5" w:rsidRPr="006B0D02" w:rsidRDefault="00667AC5" w:rsidP="00667AC5">
            <w:pPr>
              <w:pStyle w:val="TAL"/>
              <w:rPr>
                <w:sz w:val="16"/>
                <w:szCs w:val="16"/>
              </w:rPr>
            </w:pPr>
          </w:p>
        </w:tc>
        <w:tc>
          <w:tcPr>
            <w:tcW w:w="450" w:type="dxa"/>
            <w:shd w:val="solid" w:color="FFFFFF" w:fill="auto"/>
          </w:tcPr>
          <w:p w14:paraId="11604DC7" w14:textId="77777777" w:rsidR="00667AC5" w:rsidRPr="006B0D02" w:rsidRDefault="00667AC5" w:rsidP="00667AC5">
            <w:pPr>
              <w:pStyle w:val="TAR"/>
              <w:rPr>
                <w:sz w:val="16"/>
                <w:szCs w:val="16"/>
              </w:rPr>
            </w:pPr>
          </w:p>
        </w:tc>
        <w:tc>
          <w:tcPr>
            <w:tcW w:w="360" w:type="dxa"/>
            <w:shd w:val="solid" w:color="FFFFFF" w:fill="auto"/>
          </w:tcPr>
          <w:p w14:paraId="369483CA" w14:textId="77777777" w:rsidR="00667AC5" w:rsidRPr="006B0D02" w:rsidRDefault="00667AC5" w:rsidP="00667AC5">
            <w:pPr>
              <w:pStyle w:val="TAC"/>
              <w:rPr>
                <w:sz w:val="16"/>
                <w:szCs w:val="16"/>
              </w:rPr>
            </w:pPr>
          </w:p>
        </w:tc>
        <w:tc>
          <w:tcPr>
            <w:tcW w:w="4929" w:type="dxa"/>
            <w:shd w:val="solid" w:color="FFFFFF" w:fill="auto"/>
          </w:tcPr>
          <w:p w14:paraId="7A90B492" w14:textId="77777777" w:rsidR="00667AC5" w:rsidRPr="006B0D02" w:rsidRDefault="00667AC5" w:rsidP="00667AC5">
            <w:pPr>
              <w:pStyle w:val="TAL"/>
              <w:rPr>
                <w:sz w:val="16"/>
                <w:szCs w:val="16"/>
              </w:rPr>
            </w:pPr>
            <w:r>
              <w:rPr>
                <w:sz w:val="16"/>
                <w:szCs w:val="16"/>
              </w:rPr>
              <w:t>TR Skeleton</w:t>
            </w:r>
          </w:p>
        </w:tc>
        <w:tc>
          <w:tcPr>
            <w:tcW w:w="708" w:type="dxa"/>
            <w:shd w:val="solid" w:color="FFFFFF" w:fill="auto"/>
          </w:tcPr>
          <w:p w14:paraId="1C6C3D3A" w14:textId="77777777" w:rsidR="00667AC5" w:rsidRPr="007D6048" w:rsidRDefault="00667AC5" w:rsidP="00667AC5">
            <w:pPr>
              <w:pStyle w:val="TAC"/>
              <w:rPr>
                <w:sz w:val="16"/>
                <w:szCs w:val="16"/>
              </w:rPr>
            </w:pPr>
            <w:r>
              <w:rPr>
                <w:sz w:val="16"/>
                <w:szCs w:val="16"/>
              </w:rPr>
              <w:t>0.0.0</w:t>
            </w:r>
          </w:p>
        </w:tc>
      </w:tr>
      <w:tr w:rsidR="00A518D9" w:rsidRPr="006B0D02" w14:paraId="02E2649D" w14:textId="77777777" w:rsidTr="00C33086">
        <w:tc>
          <w:tcPr>
            <w:tcW w:w="800" w:type="dxa"/>
            <w:shd w:val="solid" w:color="FFFFFF" w:fill="auto"/>
          </w:tcPr>
          <w:p w14:paraId="1D438FE2" w14:textId="598E7040" w:rsidR="00A518D9" w:rsidRDefault="00A518D9" w:rsidP="00667AC5">
            <w:pPr>
              <w:pStyle w:val="TAC"/>
              <w:rPr>
                <w:sz w:val="16"/>
                <w:szCs w:val="16"/>
              </w:rPr>
            </w:pPr>
            <w:r>
              <w:rPr>
                <w:sz w:val="16"/>
                <w:szCs w:val="16"/>
              </w:rPr>
              <w:t>2021-05</w:t>
            </w:r>
          </w:p>
        </w:tc>
        <w:tc>
          <w:tcPr>
            <w:tcW w:w="1132" w:type="dxa"/>
            <w:shd w:val="solid" w:color="FFFFFF" w:fill="auto"/>
          </w:tcPr>
          <w:p w14:paraId="43F388C6" w14:textId="7CD5BA7C" w:rsidR="00A518D9" w:rsidRDefault="00A518D9" w:rsidP="00667AC5">
            <w:pPr>
              <w:pStyle w:val="TAC"/>
              <w:rPr>
                <w:sz w:val="16"/>
                <w:szCs w:val="16"/>
              </w:rPr>
            </w:pPr>
            <w:r>
              <w:rPr>
                <w:sz w:val="16"/>
                <w:szCs w:val="16"/>
              </w:rPr>
              <w:t>SA3#103-e</w:t>
            </w:r>
          </w:p>
        </w:tc>
        <w:tc>
          <w:tcPr>
            <w:tcW w:w="997" w:type="dxa"/>
            <w:shd w:val="solid" w:color="FFFFFF" w:fill="auto"/>
          </w:tcPr>
          <w:p w14:paraId="70D2EC31" w14:textId="67EF545A" w:rsidR="00A518D9" w:rsidRDefault="00A518D9" w:rsidP="00667AC5">
            <w:pPr>
              <w:pStyle w:val="TAC"/>
              <w:rPr>
                <w:sz w:val="16"/>
                <w:szCs w:val="16"/>
              </w:rPr>
            </w:pPr>
            <w:r>
              <w:rPr>
                <w:sz w:val="16"/>
                <w:szCs w:val="16"/>
              </w:rPr>
              <w:t>S3-212148, S3-212149, S3-212150</w:t>
            </w:r>
          </w:p>
        </w:tc>
        <w:tc>
          <w:tcPr>
            <w:tcW w:w="263" w:type="dxa"/>
            <w:shd w:val="solid" w:color="FFFFFF" w:fill="auto"/>
          </w:tcPr>
          <w:p w14:paraId="66BC12F4" w14:textId="77777777" w:rsidR="00A518D9" w:rsidRPr="006B0D02" w:rsidRDefault="00A518D9" w:rsidP="00667AC5">
            <w:pPr>
              <w:pStyle w:val="TAL"/>
              <w:rPr>
                <w:sz w:val="16"/>
                <w:szCs w:val="16"/>
              </w:rPr>
            </w:pPr>
          </w:p>
        </w:tc>
        <w:tc>
          <w:tcPr>
            <w:tcW w:w="450" w:type="dxa"/>
            <w:shd w:val="solid" w:color="FFFFFF" w:fill="auto"/>
          </w:tcPr>
          <w:p w14:paraId="582FFDEB" w14:textId="77777777" w:rsidR="00A518D9" w:rsidRPr="006B0D02" w:rsidRDefault="00A518D9" w:rsidP="00667AC5">
            <w:pPr>
              <w:pStyle w:val="TAR"/>
              <w:rPr>
                <w:sz w:val="16"/>
                <w:szCs w:val="16"/>
              </w:rPr>
            </w:pPr>
          </w:p>
        </w:tc>
        <w:tc>
          <w:tcPr>
            <w:tcW w:w="360" w:type="dxa"/>
            <w:shd w:val="solid" w:color="FFFFFF" w:fill="auto"/>
          </w:tcPr>
          <w:p w14:paraId="442D140F" w14:textId="77777777" w:rsidR="00A518D9" w:rsidRPr="006B0D02" w:rsidRDefault="00A518D9" w:rsidP="00667AC5">
            <w:pPr>
              <w:pStyle w:val="TAC"/>
              <w:rPr>
                <w:sz w:val="16"/>
                <w:szCs w:val="16"/>
              </w:rPr>
            </w:pPr>
          </w:p>
        </w:tc>
        <w:tc>
          <w:tcPr>
            <w:tcW w:w="4929" w:type="dxa"/>
            <w:shd w:val="solid" w:color="FFFFFF" w:fill="auto"/>
          </w:tcPr>
          <w:p w14:paraId="10676EAD" w14:textId="77777777" w:rsidR="00A518D9" w:rsidRDefault="00A518D9" w:rsidP="00667AC5">
            <w:pPr>
              <w:pStyle w:val="TAL"/>
              <w:rPr>
                <w:sz w:val="16"/>
                <w:szCs w:val="16"/>
              </w:rPr>
            </w:pPr>
          </w:p>
        </w:tc>
        <w:tc>
          <w:tcPr>
            <w:tcW w:w="708" w:type="dxa"/>
            <w:shd w:val="solid" w:color="FFFFFF" w:fill="auto"/>
          </w:tcPr>
          <w:p w14:paraId="6B0D938C" w14:textId="509A7CAE" w:rsidR="00A518D9" w:rsidRDefault="00A518D9" w:rsidP="00667AC5">
            <w:pPr>
              <w:pStyle w:val="TAC"/>
              <w:rPr>
                <w:sz w:val="16"/>
                <w:szCs w:val="16"/>
              </w:rPr>
            </w:pPr>
            <w:del w:id="771" w:author="RANGA SA3" w:date="2021-08-23T08:34:00Z">
              <w:r w:rsidDel="001041C6">
                <w:rPr>
                  <w:sz w:val="16"/>
                  <w:szCs w:val="16"/>
                </w:rPr>
                <w:delText>1.0</w:delText>
              </w:r>
            </w:del>
            <w:ins w:id="772" w:author="RANGA SA3" w:date="2021-08-23T08:34:00Z">
              <w:r w:rsidR="001041C6">
                <w:rPr>
                  <w:sz w:val="16"/>
                  <w:szCs w:val="16"/>
                </w:rPr>
                <w:t>0.1</w:t>
              </w:r>
            </w:ins>
            <w:r>
              <w:rPr>
                <w:sz w:val="16"/>
                <w:szCs w:val="16"/>
              </w:rPr>
              <w:t>.0</w:t>
            </w:r>
          </w:p>
        </w:tc>
      </w:tr>
      <w:tr w:rsidR="00E70655" w:rsidRPr="006B0D02" w14:paraId="798A1238" w14:textId="77777777" w:rsidTr="00C33086">
        <w:trPr>
          <w:ins w:id="773" w:author="RANGA SA3" w:date="2021-08-22T11:29:00Z"/>
        </w:trPr>
        <w:tc>
          <w:tcPr>
            <w:tcW w:w="800" w:type="dxa"/>
            <w:shd w:val="solid" w:color="FFFFFF" w:fill="auto"/>
          </w:tcPr>
          <w:p w14:paraId="2A932E86" w14:textId="56411BFC" w:rsidR="00E70655" w:rsidRDefault="00E70655" w:rsidP="00667AC5">
            <w:pPr>
              <w:pStyle w:val="TAC"/>
              <w:rPr>
                <w:ins w:id="774" w:author="RANGA SA3" w:date="2021-08-22T11:29:00Z"/>
                <w:sz w:val="16"/>
                <w:szCs w:val="16"/>
              </w:rPr>
            </w:pPr>
            <w:ins w:id="775" w:author="RANGA SA3" w:date="2021-08-22T11:29:00Z">
              <w:r>
                <w:rPr>
                  <w:sz w:val="16"/>
                  <w:szCs w:val="16"/>
                </w:rPr>
                <w:t>2021-08</w:t>
              </w:r>
            </w:ins>
          </w:p>
        </w:tc>
        <w:tc>
          <w:tcPr>
            <w:tcW w:w="1132" w:type="dxa"/>
            <w:shd w:val="solid" w:color="FFFFFF" w:fill="auto"/>
          </w:tcPr>
          <w:p w14:paraId="6B6C9FA5" w14:textId="205DE160" w:rsidR="00E70655" w:rsidRDefault="00E70655" w:rsidP="00667AC5">
            <w:pPr>
              <w:pStyle w:val="TAC"/>
              <w:rPr>
                <w:ins w:id="776" w:author="RANGA SA3" w:date="2021-08-22T11:29:00Z"/>
                <w:sz w:val="16"/>
                <w:szCs w:val="16"/>
              </w:rPr>
            </w:pPr>
            <w:ins w:id="777" w:author="RANGA SA3" w:date="2021-08-22T11:29:00Z">
              <w:r>
                <w:rPr>
                  <w:sz w:val="16"/>
                  <w:szCs w:val="16"/>
                </w:rPr>
                <w:t>SA3#104-e</w:t>
              </w:r>
            </w:ins>
          </w:p>
        </w:tc>
        <w:tc>
          <w:tcPr>
            <w:tcW w:w="997" w:type="dxa"/>
            <w:shd w:val="solid" w:color="FFFFFF" w:fill="auto"/>
          </w:tcPr>
          <w:p w14:paraId="1FAF4059" w14:textId="77777777" w:rsidR="00E70655" w:rsidRDefault="00E70655" w:rsidP="00667AC5">
            <w:pPr>
              <w:pStyle w:val="TAC"/>
              <w:rPr>
                <w:ins w:id="778" w:author="RANGA SA3" w:date="2021-08-22T12:00:00Z"/>
                <w:sz w:val="16"/>
                <w:szCs w:val="16"/>
              </w:rPr>
            </w:pPr>
            <w:ins w:id="779" w:author="RANGA SA3" w:date="2021-08-22T11:29:00Z">
              <w:r w:rsidRPr="00E70655">
                <w:rPr>
                  <w:sz w:val="16"/>
                  <w:szCs w:val="16"/>
                </w:rPr>
                <w:t>S3-213037</w:t>
              </w:r>
            </w:ins>
            <w:ins w:id="780" w:author="RANGA SA3" w:date="2021-08-22T12:00:00Z">
              <w:r w:rsidR="00AA41FE">
                <w:rPr>
                  <w:sz w:val="16"/>
                  <w:szCs w:val="16"/>
                </w:rPr>
                <w:t>,</w:t>
              </w:r>
            </w:ins>
          </w:p>
          <w:p w14:paraId="0CC2F67D" w14:textId="04A8B53A" w:rsidR="00AA41FE" w:rsidRDefault="001041C6" w:rsidP="00667AC5">
            <w:pPr>
              <w:pStyle w:val="TAC"/>
              <w:rPr>
                <w:ins w:id="781" w:author="RANGA SA3" w:date="2021-08-22T12:00:00Z"/>
                <w:sz w:val="16"/>
                <w:szCs w:val="16"/>
              </w:rPr>
            </w:pPr>
            <w:ins w:id="782" w:author="RANGA SA3" w:date="2021-08-23T08:34:00Z">
              <w:r w:rsidRPr="001041C6">
                <w:rPr>
                  <w:sz w:val="16"/>
                  <w:szCs w:val="16"/>
                </w:rPr>
                <w:t>S3-213091</w:t>
              </w:r>
            </w:ins>
            <w:ins w:id="783" w:author="RANGA SA3" w:date="2021-08-22T12:00:00Z">
              <w:r w:rsidR="00366D51">
                <w:rPr>
                  <w:sz w:val="16"/>
                  <w:szCs w:val="16"/>
                </w:rPr>
                <w:t>,</w:t>
              </w:r>
            </w:ins>
          </w:p>
          <w:p w14:paraId="41357C65" w14:textId="32131816" w:rsidR="00366D51" w:rsidRDefault="00366D51" w:rsidP="00667AC5">
            <w:pPr>
              <w:pStyle w:val="TAC"/>
              <w:rPr>
                <w:ins w:id="784" w:author="RANGA SA3" w:date="2021-08-22T11:29:00Z"/>
                <w:sz w:val="16"/>
                <w:szCs w:val="16"/>
              </w:rPr>
            </w:pPr>
            <w:ins w:id="785" w:author="RANGA SA3" w:date="2021-08-22T12:00:00Z">
              <w:r>
                <w:rPr>
                  <w:sz w:val="16"/>
                  <w:szCs w:val="16"/>
                </w:rPr>
                <w:t>S3-212875</w:t>
              </w:r>
            </w:ins>
          </w:p>
        </w:tc>
        <w:tc>
          <w:tcPr>
            <w:tcW w:w="263" w:type="dxa"/>
            <w:shd w:val="solid" w:color="FFFFFF" w:fill="auto"/>
          </w:tcPr>
          <w:p w14:paraId="3BF2077B" w14:textId="77777777" w:rsidR="00E70655" w:rsidRPr="006B0D02" w:rsidRDefault="00E70655" w:rsidP="00667AC5">
            <w:pPr>
              <w:pStyle w:val="TAL"/>
              <w:rPr>
                <w:ins w:id="786" w:author="RANGA SA3" w:date="2021-08-22T11:29:00Z"/>
                <w:sz w:val="16"/>
                <w:szCs w:val="16"/>
              </w:rPr>
            </w:pPr>
          </w:p>
        </w:tc>
        <w:tc>
          <w:tcPr>
            <w:tcW w:w="450" w:type="dxa"/>
            <w:shd w:val="solid" w:color="FFFFFF" w:fill="auto"/>
          </w:tcPr>
          <w:p w14:paraId="4F15DCE3" w14:textId="77777777" w:rsidR="00E70655" w:rsidRPr="006B0D02" w:rsidRDefault="00E70655" w:rsidP="00667AC5">
            <w:pPr>
              <w:pStyle w:val="TAR"/>
              <w:rPr>
                <w:ins w:id="787" w:author="RANGA SA3" w:date="2021-08-22T11:29:00Z"/>
                <w:sz w:val="16"/>
                <w:szCs w:val="16"/>
              </w:rPr>
            </w:pPr>
          </w:p>
        </w:tc>
        <w:tc>
          <w:tcPr>
            <w:tcW w:w="360" w:type="dxa"/>
            <w:shd w:val="solid" w:color="FFFFFF" w:fill="auto"/>
          </w:tcPr>
          <w:p w14:paraId="14C7DD30" w14:textId="77777777" w:rsidR="00E70655" w:rsidRPr="006B0D02" w:rsidRDefault="00E70655" w:rsidP="00667AC5">
            <w:pPr>
              <w:pStyle w:val="TAC"/>
              <w:rPr>
                <w:ins w:id="788" w:author="RANGA SA3" w:date="2021-08-22T11:29:00Z"/>
                <w:sz w:val="16"/>
                <w:szCs w:val="16"/>
              </w:rPr>
            </w:pPr>
          </w:p>
        </w:tc>
        <w:tc>
          <w:tcPr>
            <w:tcW w:w="4929" w:type="dxa"/>
            <w:shd w:val="solid" w:color="FFFFFF" w:fill="auto"/>
          </w:tcPr>
          <w:p w14:paraId="527D436B" w14:textId="40AB30CA" w:rsidR="00E70655" w:rsidRDefault="00E70655" w:rsidP="00667AC5">
            <w:pPr>
              <w:pStyle w:val="TAL"/>
              <w:rPr>
                <w:ins w:id="789" w:author="RANGA SA3" w:date="2021-08-22T11:29:00Z"/>
                <w:sz w:val="16"/>
                <w:szCs w:val="16"/>
              </w:rPr>
            </w:pPr>
            <w:ins w:id="790" w:author="RANGA SA3" w:date="2021-08-22T11:30:00Z">
              <w:r>
                <w:rPr>
                  <w:sz w:val="16"/>
                  <w:szCs w:val="16"/>
                </w:rPr>
                <w:t>New solution added for key issue#1</w:t>
              </w:r>
            </w:ins>
          </w:p>
        </w:tc>
        <w:tc>
          <w:tcPr>
            <w:tcW w:w="708" w:type="dxa"/>
            <w:shd w:val="solid" w:color="FFFFFF" w:fill="auto"/>
          </w:tcPr>
          <w:p w14:paraId="2A903691" w14:textId="474CABD4" w:rsidR="00E70655" w:rsidRDefault="00E70655" w:rsidP="00667AC5">
            <w:pPr>
              <w:pStyle w:val="TAC"/>
              <w:rPr>
                <w:ins w:id="791" w:author="RANGA SA3" w:date="2021-08-22T11:29:00Z"/>
                <w:sz w:val="16"/>
                <w:szCs w:val="16"/>
              </w:rPr>
            </w:pPr>
            <w:ins w:id="792" w:author="RANGA SA3" w:date="2021-08-22T11:30:00Z">
              <w:r>
                <w:rPr>
                  <w:sz w:val="16"/>
                  <w:szCs w:val="16"/>
                </w:rPr>
                <w:t>0.2.0</w:t>
              </w:r>
            </w:ins>
          </w:p>
        </w:tc>
      </w:tr>
      <w:tr w:rsidR="00E70655" w:rsidRPr="006B0D02" w14:paraId="281F3725" w14:textId="77777777" w:rsidTr="00C33086">
        <w:trPr>
          <w:ins w:id="793" w:author="RANGA SA3" w:date="2021-08-22T11:31:00Z"/>
        </w:trPr>
        <w:tc>
          <w:tcPr>
            <w:tcW w:w="800" w:type="dxa"/>
            <w:shd w:val="solid" w:color="FFFFFF" w:fill="auto"/>
          </w:tcPr>
          <w:p w14:paraId="18C417E6" w14:textId="77777777" w:rsidR="00E70655" w:rsidRDefault="00E70655" w:rsidP="00667AC5">
            <w:pPr>
              <w:pStyle w:val="TAC"/>
              <w:rPr>
                <w:ins w:id="794" w:author="RANGA SA3" w:date="2021-08-22T11:31:00Z"/>
                <w:sz w:val="16"/>
                <w:szCs w:val="16"/>
              </w:rPr>
            </w:pPr>
          </w:p>
        </w:tc>
        <w:tc>
          <w:tcPr>
            <w:tcW w:w="1132" w:type="dxa"/>
            <w:shd w:val="solid" w:color="FFFFFF" w:fill="auto"/>
          </w:tcPr>
          <w:p w14:paraId="35D58DC0" w14:textId="77777777" w:rsidR="00E70655" w:rsidRDefault="00E70655" w:rsidP="00667AC5">
            <w:pPr>
              <w:pStyle w:val="TAC"/>
              <w:rPr>
                <w:ins w:id="795" w:author="RANGA SA3" w:date="2021-08-22T11:31:00Z"/>
                <w:sz w:val="16"/>
                <w:szCs w:val="16"/>
              </w:rPr>
            </w:pPr>
          </w:p>
        </w:tc>
        <w:tc>
          <w:tcPr>
            <w:tcW w:w="997" w:type="dxa"/>
            <w:shd w:val="solid" w:color="FFFFFF" w:fill="auto"/>
          </w:tcPr>
          <w:p w14:paraId="5CABC542" w14:textId="77777777" w:rsidR="00E70655" w:rsidRPr="00E70655" w:rsidRDefault="00E70655" w:rsidP="00667AC5">
            <w:pPr>
              <w:pStyle w:val="TAC"/>
              <w:rPr>
                <w:ins w:id="796" w:author="RANGA SA3" w:date="2021-08-22T11:31:00Z"/>
                <w:sz w:val="16"/>
                <w:szCs w:val="16"/>
              </w:rPr>
            </w:pPr>
          </w:p>
        </w:tc>
        <w:tc>
          <w:tcPr>
            <w:tcW w:w="263" w:type="dxa"/>
            <w:shd w:val="solid" w:color="FFFFFF" w:fill="auto"/>
          </w:tcPr>
          <w:p w14:paraId="44BB4BE5" w14:textId="77777777" w:rsidR="00E70655" w:rsidRPr="006B0D02" w:rsidRDefault="00E70655" w:rsidP="00667AC5">
            <w:pPr>
              <w:pStyle w:val="TAL"/>
              <w:rPr>
                <w:ins w:id="797" w:author="RANGA SA3" w:date="2021-08-22T11:31:00Z"/>
                <w:sz w:val="16"/>
                <w:szCs w:val="16"/>
              </w:rPr>
            </w:pPr>
          </w:p>
        </w:tc>
        <w:tc>
          <w:tcPr>
            <w:tcW w:w="450" w:type="dxa"/>
            <w:shd w:val="solid" w:color="FFFFFF" w:fill="auto"/>
          </w:tcPr>
          <w:p w14:paraId="605B5EA4" w14:textId="77777777" w:rsidR="00E70655" w:rsidRPr="006B0D02" w:rsidRDefault="00E70655" w:rsidP="00667AC5">
            <w:pPr>
              <w:pStyle w:val="TAR"/>
              <w:rPr>
                <w:ins w:id="798" w:author="RANGA SA3" w:date="2021-08-22T11:31:00Z"/>
                <w:sz w:val="16"/>
                <w:szCs w:val="16"/>
              </w:rPr>
            </w:pPr>
          </w:p>
        </w:tc>
        <w:tc>
          <w:tcPr>
            <w:tcW w:w="360" w:type="dxa"/>
            <w:shd w:val="solid" w:color="FFFFFF" w:fill="auto"/>
          </w:tcPr>
          <w:p w14:paraId="2C4A9A3D" w14:textId="77777777" w:rsidR="00E70655" w:rsidRPr="006B0D02" w:rsidRDefault="00E70655" w:rsidP="00667AC5">
            <w:pPr>
              <w:pStyle w:val="TAC"/>
              <w:rPr>
                <w:ins w:id="799" w:author="RANGA SA3" w:date="2021-08-22T11:31:00Z"/>
                <w:sz w:val="16"/>
                <w:szCs w:val="16"/>
              </w:rPr>
            </w:pPr>
          </w:p>
        </w:tc>
        <w:tc>
          <w:tcPr>
            <w:tcW w:w="4929" w:type="dxa"/>
            <w:shd w:val="solid" w:color="FFFFFF" w:fill="auto"/>
          </w:tcPr>
          <w:p w14:paraId="450BD5C6" w14:textId="77777777" w:rsidR="00E70655" w:rsidRDefault="00E70655" w:rsidP="00667AC5">
            <w:pPr>
              <w:pStyle w:val="TAL"/>
              <w:rPr>
                <w:ins w:id="800" w:author="RANGA SA3" w:date="2021-08-22T11:31:00Z"/>
                <w:sz w:val="16"/>
                <w:szCs w:val="16"/>
              </w:rPr>
            </w:pPr>
          </w:p>
        </w:tc>
        <w:tc>
          <w:tcPr>
            <w:tcW w:w="708" w:type="dxa"/>
            <w:shd w:val="solid" w:color="FFFFFF" w:fill="auto"/>
          </w:tcPr>
          <w:p w14:paraId="7214EEEF" w14:textId="77777777" w:rsidR="00E70655" w:rsidRDefault="00E70655" w:rsidP="00667AC5">
            <w:pPr>
              <w:pStyle w:val="TAC"/>
              <w:rPr>
                <w:ins w:id="801" w:author="RANGA SA3" w:date="2021-08-22T11:31:00Z"/>
                <w:sz w:val="16"/>
                <w:szCs w:val="16"/>
              </w:rPr>
            </w:pPr>
          </w:p>
        </w:tc>
      </w:tr>
    </w:tbl>
    <w:p w14:paraId="5DC96E40" w14:textId="77777777" w:rsidR="003C3971" w:rsidRDefault="003C3971" w:rsidP="003C3971"/>
    <w:p w14:paraId="13978045" w14:textId="77777777" w:rsidR="008F19C7" w:rsidRPr="00235394" w:rsidRDefault="008F19C7" w:rsidP="003C3971"/>
    <w:p w14:paraId="36208393" w14:textId="77777777" w:rsidR="003C3971" w:rsidRPr="00235394" w:rsidRDefault="003C3971" w:rsidP="003C3971">
      <w:pPr>
        <w:pStyle w:val="Guidance"/>
      </w:pPr>
    </w:p>
    <w:p w14:paraId="18647433" w14:textId="77777777" w:rsidR="00080512" w:rsidRDefault="00080512"/>
    <w:sectPr w:rsidR="00080512">
      <w:headerReference w:type="default" r:id="rId37"/>
      <w:footerReference w:type="default" r:id="rId3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93" w:author="RANGA SA3" w:date="2021-08-22T11:42:00Z" w:initials="SA3">
    <w:p w14:paraId="404BB7A5" w14:textId="2C545FF9" w:rsidR="001A73C3" w:rsidRDefault="001A73C3">
      <w:pPr>
        <w:pStyle w:val="CommentText"/>
      </w:pPr>
      <w:r>
        <w:rPr>
          <w:rStyle w:val="CommentReference"/>
        </w:rPr>
        <w:annotationRef/>
      </w:r>
      <w:r w:rsidR="00361399">
        <w:t xml:space="preserve">Solution#6.1 comes from </w:t>
      </w:r>
      <w:r w:rsidRPr="001A73C3">
        <w:t>S3-213037</w:t>
      </w:r>
    </w:p>
  </w:comment>
  <w:comment w:id="430" w:author="RANGA SA3" w:date="2021-08-22T11:42:00Z" w:initials="SA3">
    <w:p w14:paraId="3F9535D2" w14:textId="5FD49556" w:rsidR="001A73C3" w:rsidRDefault="001A73C3">
      <w:pPr>
        <w:pStyle w:val="CommentText"/>
      </w:pPr>
      <w:r>
        <w:rPr>
          <w:rStyle w:val="CommentReference"/>
        </w:rPr>
        <w:annotationRef/>
      </w:r>
      <w:r w:rsidR="00361399">
        <w:t xml:space="preserve">Solution#6.2 comes from </w:t>
      </w:r>
      <w:r w:rsidR="001041C6">
        <w:t>S3-213091</w:t>
      </w:r>
    </w:p>
  </w:comment>
  <w:comment w:id="586" w:author="RANGA SA3" w:date="2021-08-22T11:41:00Z" w:initials="SA3">
    <w:p w14:paraId="0C5A53AA" w14:textId="4B46E552" w:rsidR="001A73C3" w:rsidRDefault="001A73C3">
      <w:pPr>
        <w:pStyle w:val="CommentText"/>
      </w:pPr>
      <w:r>
        <w:rPr>
          <w:rStyle w:val="CommentReference"/>
        </w:rPr>
        <w:annotationRef/>
      </w:r>
      <w:r w:rsidR="00361399">
        <w:t xml:space="preserve">Solution#6.3 comes from </w:t>
      </w:r>
      <w:r>
        <w:t>S3-212875</w:t>
      </w:r>
    </w:p>
  </w:comment>
  <w:comment w:id="615" w:author="Author" w:initials="A">
    <w:p w14:paraId="2F8BE44C" w14:textId="77777777" w:rsidR="001A73C3" w:rsidRDefault="001A73C3" w:rsidP="001A73C3">
      <w:pPr>
        <w:pStyle w:val="CommentText"/>
      </w:pPr>
      <w:r>
        <w:rPr>
          <w:rStyle w:val="CommentReference"/>
        </w:rPr>
        <w:annotationRef/>
      </w:r>
      <w:r>
        <w:t>Rapporteur to replace this with the allocated solution number for the solution described in S3-212873.</w:t>
      </w:r>
    </w:p>
  </w:comment>
  <w:comment w:id="616" w:author="RANGA SA3" w:date="2021-08-22T11:45:00Z" w:initials="SA3">
    <w:p w14:paraId="7121E77A" w14:textId="77777777" w:rsidR="00217B0D" w:rsidRDefault="00217B0D">
      <w:pPr>
        <w:pStyle w:val="CommentText"/>
      </w:pPr>
      <w:r>
        <w:rPr>
          <w:rStyle w:val="CommentReference"/>
        </w:rPr>
        <w:annotationRef/>
      </w:r>
      <w:r>
        <w:t>Thanks. 6.2 is corresponding solution so added here.</w:t>
      </w:r>
    </w:p>
    <w:p w14:paraId="6C51F570" w14:textId="1C1EAD1B" w:rsidR="00217B0D" w:rsidRDefault="00217B0D">
      <w:pPr>
        <w:pStyle w:val="CommentText"/>
      </w:pPr>
      <w:r>
        <w:t xml:space="preserve">Reference [2] doesn’t make sense to add here. </w:t>
      </w:r>
      <w:r w:rsidR="001041C6">
        <w:t>Agreed with Vesa to t</w:t>
      </w:r>
      <w:r>
        <w:t>o</w:t>
      </w:r>
      <w:r w:rsidR="001041C6">
        <w:t xml:space="preserve"> remove reference [2].</w:t>
      </w:r>
      <w:r>
        <w:t xml:space="preserve"> Reference [2] is referred in pCR to S3-21287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04BB7A5" w15:done="0"/>
  <w15:commentEx w15:paraId="3F9535D2" w15:done="0"/>
  <w15:commentEx w15:paraId="0C5A53AA" w15:done="0"/>
  <w15:commentEx w15:paraId="2F8BE44C" w15:done="0"/>
  <w15:commentEx w15:paraId="6C51F570" w15:paraIdParent="2F8BE44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CCB6B6" w16cex:dateUtc="2021-08-22T09:42:00Z"/>
  <w16cex:commentExtensible w16cex:durableId="24CCB694" w16cex:dateUtc="2021-08-22T09:42:00Z"/>
  <w16cex:commentExtensible w16cex:durableId="24CCB680" w16cex:dateUtc="2021-08-22T09:41:00Z"/>
  <w16cex:commentExtensible w16cex:durableId="24CCB65E" w16cex:dateUtc="2021-08-22T09:41:00Z"/>
  <w16cex:commentExtensible w16cex:durableId="24CCB753" w16cex:dateUtc="2021-08-22T09: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04BB7A5" w16cid:durableId="24CCB6B6"/>
  <w16cid:commentId w16cid:paraId="3F9535D2" w16cid:durableId="24CCB694"/>
  <w16cid:commentId w16cid:paraId="0C5A53AA" w16cid:durableId="24CCB680"/>
  <w16cid:commentId w16cid:paraId="2F8BE44C" w16cid:durableId="24CCB65E"/>
  <w16cid:commentId w16cid:paraId="6C51F570" w16cid:durableId="24CCB75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E8AF39E" w14:textId="77777777" w:rsidR="00771E38" w:rsidRDefault="00771E38">
      <w:r>
        <w:separator/>
      </w:r>
    </w:p>
  </w:endnote>
  <w:endnote w:type="continuationSeparator" w:id="0">
    <w:p w14:paraId="274E2223" w14:textId="77777777" w:rsidR="00771E38" w:rsidRDefault="00771E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80E5BA" w14:textId="77777777" w:rsidR="001041C6" w:rsidRDefault="001041C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D0E4C5" w14:textId="77777777" w:rsidR="001041C6" w:rsidRDefault="001041C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86BD5F" w14:textId="77777777" w:rsidR="001041C6" w:rsidRDefault="001041C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D592B7" w14:textId="77777777" w:rsidR="001A73C3" w:rsidRDefault="001A73C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4B9E0ED" w14:textId="77777777" w:rsidR="00771E38" w:rsidRDefault="00771E38">
      <w:r>
        <w:separator/>
      </w:r>
    </w:p>
  </w:footnote>
  <w:footnote w:type="continuationSeparator" w:id="0">
    <w:p w14:paraId="308CE51E" w14:textId="77777777" w:rsidR="00771E38" w:rsidRDefault="00771E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4D3C4F" w14:textId="77777777" w:rsidR="001041C6" w:rsidRDefault="001041C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B919FA" w14:textId="77777777" w:rsidR="001041C6" w:rsidRDefault="001041C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7116CE" w14:textId="77777777" w:rsidR="001041C6" w:rsidRDefault="001041C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6CC1C5" w14:textId="6513AA53" w:rsidR="001A73C3" w:rsidRDefault="001A73C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20429">
      <w:rPr>
        <w:rFonts w:ascii="Arial" w:hAnsi="Arial" w:cs="Arial"/>
        <w:b/>
        <w:noProof/>
        <w:sz w:val="18"/>
        <w:szCs w:val="18"/>
      </w:rPr>
      <w:t>3GPP TR 33.881 V0.21.0 (2021-085)</w:t>
    </w:r>
    <w:r>
      <w:rPr>
        <w:rFonts w:ascii="Arial" w:hAnsi="Arial" w:cs="Arial"/>
        <w:b/>
        <w:sz w:val="18"/>
        <w:szCs w:val="18"/>
      </w:rPr>
      <w:fldChar w:fldCharType="end"/>
    </w:r>
  </w:p>
  <w:p w14:paraId="1A527657" w14:textId="77777777" w:rsidR="001A73C3" w:rsidRDefault="001A73C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w:t>
    </w:r>
    <w:r>
      <w:rPr>
        <w:rFonts w:ascii="Arial" w:hAnsi="Arial" w:cs="Arial"/>
        <w:b/>
        <w:sz w:val="18"/>
        <w:szCs w:val="18"/>
      </w:rPr>
      <w:fldChar w:fldCharType="end"/>
    </w:r>
  </w:p>
  <w:p w14:paraId="68929DED" w14:textId="6F01F4B7" w:rsidR="001A73C3" w:rsidRDefault="001A73C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20429">
      <w:rPr>
        <w:rFonts w:ascii="Arial" w:hAnsi="Arial" w:cs="Arial"/>
        <w:b/>
        <w:noProof/>
        <w:sz w:val="18"/>
        <w:szCs w:val="18"/>
      </w:rPr>
      <w:t>Release 17</w:t>
    </w:r>
    <w:r>
      <w:rPr>
        <w:rFonts w:ascii="Arial" w:hAnsi="Arial" w:cs="Arial"/>
        <w:b/>
        <w:sz w:val="18"/>
        <w:szCs w:val="18"/>
      </w:rPr>
      <w:fldChar w:fldCharType="end"/>
    </w:r>
  </w:p>
  <w:p w14:paraId="5BC18163" w14:textId="77777777" w:rsidR="001A73C3" w:rsidRDefault="001A73C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21E878F9"/>
    <w:multiLevelType w:val="hybridMultilevel"/>
    <w:tmpl w:val="9A6CB11C"/>
    <w:lvl w:ilvl="0" w:tplc="0409000F">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7FE8318F"/>
    <w:multiLevelType w:val="hybridMultilevel"/>
    <w:tmpl w:val="0DBE722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4"/>
  </w:num>
  <w:num w:numId="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NGA SA3">
    <w15:presenceInfo w15:providerId="None" w15:userId="RANGA S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23F0"/>
    <w:rsid w:val="00033397"/>
    <w:rsid w:val="00040095"/>
    <w:rsid w:val="00051834"/>
    <w:rsid w:val="00054A22"/>
    <w:rsid w:val="00055B22"/>
    <w:rsid w:val="00062023"/>
    <w:rsid w:val="000655A6"/>
    <w:rsid w:val="00080512"/>
    <w:rsid w:val="000C47C3"/>
    <w:rsid w:val="000D58AB"/>
    <w:rsid w:val="000F53AE"/>
    <w:rsid w:val="001041C6"/>
    <w:rsid w:val="00104FBE"/>
    <w:rsid w:val="00117CAC"/>
    <w:rsid w:val="00133525"/>
    <w:rsid w:val="001736BA"/>
    <w:rsid w:val="00191E5F"/>
    <w:rsid w:val="001A498F"/>
    <w:rsid w:val="001A4C42"/>
    <w:rsid w:val="001A73C3"/>
    <w:rsid w:val="001A7420"/>
    <w:rsid w:val="001B6637"/>
    <w:rsid w:val="001C21C3"/>
    <w:rsid w:val="001D02C2"/>
    <w:rsid w:val="001F0C1D"/>
    <w:rsid w:val="001F1132"/>
    <w:rsid w:val="001F168B"/>
    <w:rsid w:val="002133ED"/>
    <w:rsid w:val="00217B0D"/>
    <w:rsid w:val="00220429"/>
    <w:rsid w:val="002347A2"/>
    <w:rsid w:val="002675F0"/>
    <w:rsid w:val="00292E59"/>
    <w:rsid w:val="002A3D90"/>
    <w:rsid w:val="002B6339"/>
    <w:rsid w:val="002E00EE"/>
    <w:rsid w:val="003172DC"/>
    <w:rsid w:val="0035462D"/>
    <w:rsid w:val="00361399"/>
    <w:rsid w:val="00366D51"/>
    <w:rsid w:val="003765B8"/>
    <w:rsid w:val="003C3971"/>
    <w:rsid w:val="004077B7"/>
    <w:rsid w:val="00423334"/>
    <w:rsid w:val="004345EC"/>
    <w:rsid w:val="00465515"/>
    <w:rsid w:val="004A0D3A"/>
    <w:rsid w:val="004C17DF"/>
    <w:rsid w:val="004D3578"/>
    <w:rsid w:val="004E213A"/>
    <w:rsid w:val="004F0988"/>
    <w:rsid w:val="004F3340"/>
    <w:rsid w:val="0053388B"/>
    <w:rsid w:val="00535773"/>
    <w:rsid w:val="00543E6C"/>
    <w:rsid w:val="00565087"/>
    <w:rsid w:val="005706A4"/>
    <w:rsid w:val="00597B11"/>
    <w:rsid w:val="005B206C"/>
    <w:rsid w:val="005B318F"/>
    <w:rsid w:val="005B4FD3"/>
    <w:rsid w:val="005D2E01"/>
    <w:rsid w:val="005D7526"/>
    <w:rsid w:val="005E26D6"/>
    <w:rsid w:val="005E4BB2"/>
    <w:rsid w:val="005E6471"/>
    <w:rsid w:val="00602AEA"/>
    <w:rsid w:val="00614FDF"/>
    <w:rsid w:val="0063543D"/>
    <w:rsid w:val="00641756"/>
    <w:rsid w:val="00647114"/>
    <w:rsid w:val="00650A11"/>
    <w:rsid w:val="006548F4"/>
    <w:rsid w:val="00667AC5"/>
    <w:rsid w:val="006A323F"/>
    <w:rsid w:val="006B30D0"/>
    <w:rsid w:val="006C3D95"/>
    <w:rsid w:val="006E5C86"/>
    <w:rsid w:val="006F45FE"/>
    <w:rsid w:val="00701116"/>
    <w:rsid w:val="0070434A"/>
    <w:rsid w:val="00713C44"/>
    <w:rsid w:val="00734A5B"/>
    <w:rsid w:val="0074026F"/>
    <w:rsid w:val="007429F6"/>
    <w:rsid w:val="00744E76"/>
    <w:rsid w:val="00771E38"/>
    <w:rsid w:val="00774DA4"/>
    <w:rsid w:val="00781F0F"/>
    <w:rsid w:val="00786F4A"/>
    <w:rsid w:val="007B600E"/>
    <w:rsid w:val="007F0F4A"/>
    <w:rsid w:val="008028A4"/>
    <w:rsid w:val="00830747"/>
    <w:rsid w:val="0083404D"/>
    <w:rsid w:val="008768CA"/>
    <w:rsid w:val="008C384C"/>
    <w:rsid w:val="008F19C7"/>
    <w:rsid w:val="0090271F"/>
    <w:rsid w:val="00902E23"/>
    <w:rsid w:val="009114D7"/>
    <w:rsid w:val="0091348E"/>
    <w:rsid w:val="00917CCB"/>
    <w:rsid w:val="00917E51"/>
    <w:rsid w:val="00942EC2"/>
    <w:rsid w:val="009F37B7"/>
    <w:rsid w:val="00A10F02"/>
    <w:rsid w:val="00A164B4"/>
    <w:rsid w:val="00A26956"/>
    <w:rsid w:val="00A27486"/>
    <w:rsid w:val="00A518D9"/>
    <w:rsid w:val="00A53724"/>
    <w:rsid w:val="00A56066"/>
    <w:rsid w:val="00A73129"/>
    <w:rsid w:val="00A82346"/>
    <w:rsid w:val="00A92BA1"/>
    <w:rsid w:val="00AA41FE"/>
    <w:rsid w:val="00AC6BC6"/>
    <w:rsid w:val="00AE65E2"/>
    <w:rsid w:val="00B15449"/>
    <w:rsid w:val="00B17E5A"/>
    <w:rsid w:val="00B93086"/>
    <w:rsid w:val="00BA19ED"/>
    <w:rsid w:val="00BA4B8D"/>
    <w:rsid w:val="00BC0F7D"/>
    <w:rsid w:val="00BD7D31"/>
    <w:rsid w:val="00BE3255"/>
    <w:rsid w:val="00BF128E"/>
    <w:rsid w:val="00C074DD"/>
    <w:rsid w:val="00C1496A"/>
    <w:rsid w:val="00C33079"/>
    <w:rsid w:val="00C33086"/>
    <w:rsid w:val="00C40741"/>
    <w:rsid w:val="00C45231"/>
    <w:rsid w:val="00C72833"/>
    <w:rsid w:val="00C80806"/>
    <w:rsid w:val="00C80F1D"/>
    <w:rsid w:val="00C93F40"/>
    <w:rsid w:val="00CA3D0C"/>
    <w:rsid w:val="00CE0714"/>
    <w:rsid w:val="00D05C4A"/>
    <w:rsid w:val="00D507E6"/>
    <w:rsid w:val="00D57972"/>
    <w:rsid w:val="00D675A9"/>
    <w:rsid w:val="00D738D6"/>
    <w:rsid w:val="00D755EB"/>
    <w:rsid w:val="00D76048"/>
    <w:rsid w:val="00D87E00"/>
    <w:rsid w:val="00D9134D"/>
    <w:rsid w:val="00DA7A03"/>
    <w:rsid w:val="00DB1818"/>
    <w:rsid w:val="00DC036F"/>
    <w:rsid w:val="00DC309B"/>
    <w:rsid w:val="00DC4DA2"/>
    <w:rsid w:val="00DD2F26"/>
    <w:rsid w:val="00DD4C17"/>
    <w:rsid w:val="00DD74A5"/>
    <w:rsid w:val="00DF2B1F"/>
    <w:rsid w:val="00DF62CD"/>
    <w:rsid w:val="00E16509"/>
    <w:rsid w:val="00E338B9"/>
    <w:rsid w:val="00E33B6D"/>
    <w:rsid w:val="00E44582"/>
    <w:rsid w:val="00E70655"/>
    <w:rsid w:val="00E7435B"/>
    <w:rsid w:val="00E77645"/>
    <w:rsid w:val="00E830D1"/>
    <w:rsid w:val="00EA15B0"/>
    <w:rsid w:val="00EA5EA7"/>
    <w:rsid w:val="00EC4A25"/>
    <w:rsid w:val="00EF57E1"/>
    <w:rsid w:val="00F025A2"/>
    <w:rsid w:val="00F04712"/>
    <w:rsid w:val="00F13360"/>
    <w:rsid w:val="00F22EC7"/>
    <w:rsid w:val="00F24DE0"/>
    <w:rsid w:val="00F325C8"/>
    <w:rsid w:val="00F653B8"/>
    <w:rsid w:val="00F9008D"/>
    <w:rsid w:val="00FA1266"/>
    <w:rsid w:val="00FC0E1E"/>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A60C3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rsid w:val="00E7435B"/>
    <w:rPr>
      <w:color w:val="FF0000"/>
      <w:lang w:eastAsia="en-US"/>
    </w:rPr>
  </w:style>
  <w:style w:type="character" w:customStyle="1" w:styleId="Heading1Char">
    <w:name w:val="Heading 1 Char"/>
    <w:basedOn w:val="DefaultParagraphFont"/>
    <w:link w:val="Heading1"/>
    <w:rsid w:val="00E7435B"/>
    <w:rPr>
      <w:rFonts w:ascii="Arial" w:hAnsi="Arial"/>
      <w:sz w:val="36"/>
      <w:lang w:eastAsia="en-US"/>
    </w:rPr>
  </w:style>
  <w:style w:type="character" w:customStyle="1" w:styleId="Heading2Char">
    <w:name w:val="Heading 2 Char"/>
    <w:aliases w:val="H2 Char,h2 Char,2nd level Char,†berschrift 2 Char,õberschrift 2 Char,UNDERRUBRIK 1-2 Char"/>
    <w:basedOn w:val="DefaultParagraphFont"/>
    <w:link w:val="Heading2"/>
    <w:rsid w:val="00E7435B"/>
    <w:rPr>
      <w:rFonts w:ascii="Arial" w:hAnsi="Arial"/>
      <w:sz w:val="32"/>
      <w:lang w:eastAsia="en-US"/>
    </w:rPr>
  </w:style>
  <w:style w:type="character" w:customStyle="1" w:styleId="Heading3Char">
    <w:name w:val="Heading 3 Char"/>
    <w:aliases w:val="h3 Char"/>
    <w:basedOn w:val="DefaultParagraphFont"/>
    <w:link w:val="Heading3"/>
    <w:rsid w:val="00E7435B"/>
    <w:rPr>
      <w:rFonts w:ascii="Arial" w:hAnsi="Arial"/>
      <w:sz w:val="28"/>
      <w:lang w:eastAsia="en-US"/>
    </w:rPr>
  </w:style>
  <w:style w:type="character" w:customStyle="1" w:styleId="B1Char1">
    <w:name w:val="B1 Char1"/>
    <w:link w:val="B1"/>
    <w:qFormat/>
    <w:locked/>
    <w:rsid w:val="00E70655"/>
    <w:rPr>
      <w:lang w:eastAsia="en-US"/>
    </w:rPr>
  </w:style>
  <w:style w:type="character" w:customStyle="1" w:styleId="ENChar">
    <w:name w:val="EN Char"/>
    <w:aliases w:val="Editor's Note Char1,Editor's Note Char"/>
    <w:locked/>
    <w:rsid w:val="00E70655"/>
    <w:rPr>
      <w:rFonts w:ascii="Times New Roman" w:hAnsi="Times New Roman"/>
      <w:color w:val="FF0000"/>
      <w:lang w:val="en-GB" w:eastAsia="en-US"/>
    </w:rPr>
  </w:style>
  <w:style w:type="paragraph" w:styleId="ListParagraph">
    <w:name w:val="List Paragraph"/>
    <w:basedOn w:val="Normal"/>
    <w:uiPriority w:val="34"/>
    <w:qFormat/>
    <w:rsid w:val="00E70655"/>
    <w:pPr>
      <w:spacing w:after="0"/>
      <w:ind w:left="720"/>
      <w:contextualSpacing/>
    </w:pPr>
    <w:rPr>
      <w:rFonts w:ascii="Arial" w:hAnsi="Arial"/>
      <w:sz w:val="22"/>
      <w:lang w:val="en-US"/>
    </w:rPr>
  </w:style>
  <w:style w:type="paragraph" w:styleId="NormalWeb">
    <w:name w:val="Normal (Web)"/>
    <w:basedOn w:val="Normal"/>
    <w:uiPriority w:val="99"/>
    <w:unhideWhenUsed/>
    <w:rsid w:val="00E70655"/>
    <w:pPr>
      <w:spacing w:before="100" w:beforeAutospacing="1" w:after="100" w:afterAutospacing="1"/>
    </w:pPr>
    <w:rPr>
      <w:sz w:val="24"/>
      <w:szCs w:val="24"/>
      <w:lang w:val="en-US"/>
    </w:rPr>
  </w:style>
  <w:style w:type="character" w:customStyle="1" w:styleId="EXChar">
    <w:name w:val="EX Char"/>
    <w:link w:val="EX"/>
    <w:locked/>
    <w:rsid w:val="00E70655"/>
    <w:rPr>
      <w:lang w:eastAsia="en-US"/>
    </w:rPr>
  </w:style>
  <w:style w:type="character" w:customStyle="1" w:styleId="B1Char">
    <w:name w:val="B1 Char"/>
    <w:locked/>
    <w:rsid w:val="000123F0"/>
    <w:rPr>
      <w:lang w:eastAsia="en-US"/>
    </w:rPr>
  </w:style>
  <w:style w:type="paragraph" w:styleId="CommentText">
    <w:name w:val="annotation text"/>
    <w:basedOn w:val="Normal"/>
    <w:link w:val="CommentTextChar"/>
    <w:unhideWhenUsed/>
    <w:rsid w:val="001A73C3"/>
    <w:rPr>
      <w:rFonts w:eastAsia="SimSun"/>
    </w:rPr>
  </w:style>
  <w:style w:type="character" w:customStyle="1" w:styleId="CommentTextChar">
    <w:name w:val="Comment Text Char"/>
    <w:basedOn w:val="DefaultParagraphFont"/>
    <w:link w:val="CommentText"/>
    <w:rsid w:val="001A73C3"/>
    <w:rPr>
      <w:rFonts w:eastAsia="SimSun"/>
      <w:lang w:eastAsia="en-US"/>
    </w:rPr>
  </w:style>
  <w:style w:type="character" w:styleId="CommentReference">
    <w:name w:val="annotation reference"/>
    <w:unhideWhenUsed/>
    <w:rsid w:val="001A73C3"/>
    <w:rPr>
      <w:sz w:val="16"/>
    </w:rPr>
  </w:style>
  <w:style w:type="paragraph" w:styleId="CommentSubject">
    <w:name w:val="annotation subject"/>
    <w:basedOn w:val="CommentText"/>
    <w:next w:val="CommentText"/>
    <w:link w:val="CommentSubjectChar"/>
    <w:semiHidden/>
    <w:unhideWhenUsed/>
    <w:rsid w:val="001A73C3"/>
    <w:rPr>
      <w:rFonts w:eastAsia="Times New Roman"/>
      <w:b/>
      <w:bCs/>
    </w:rPr>
  </w:style>
  <w:style w:type="character" w:customStyle="1" w:styleId="CommentSubjectChar">
    <w:name w:val="Comment Subject Char"/>
    <w:basedOn w:val="CommentTextChar"/>
    <w:link w:val="CommentSubject"/>
    <w:semiHidden/>
    <w:rsid w:val="001A73C3"/>
    <w:rPr>
      <w:rFonts w:eastAsia="SimSun"/>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44035158">
      <w:bodyDiv w:val="1"/>
      <w:marLeft w:val="0"/>
      <w:marRight w:val="0"/>
      <w:marTop w:val="0"/>
      <w:marBottom w:val="0"/>
      <w:divBdr>
        <w:top w:val="none" w:sz="0" w:space="0" w:color="auto"/>
        <w:left w:val="none" w:sz="0" w:space="0" w:color="auto"/>
        <w:bottom w:val="none" w:sz="0" w:space="0" w:color="auto"/>
        <w:right w:val="none" w:sz="0" w:space="0" w:color="auto"/>
      </w:divBdr>
    </w:div>
    <w:div w:id="519439629">
      <w:bodyDiv w:val="1"/>
      <w:marLeft w:val="0"/>
      <w:marRight w:val="0"/>
      <w:marTop w:val="0"/>
      <w:marBottom w:val="0"/>
      <w:divBdr>
        <w:top w:val="none" w:sz="0" w:space="0" w:color="auto"/>
        <w:left w:val="none" w:sz="0" w:space="0" w:color="auto"/>
        <w:bottom w:val="none" w:sz="0" w:space="0" w:color="auto"/>
        <w:right w:val="none" w:sz="0" w:space="0" w:color="auto"/>
      </w:divBdr>
    </w:div>
    <w:div w:id="1740859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microsoft.com/office/2011/relationships/commentsExtended" Target="commentsExtended.xml"/><Relationship Id="rId26" Type="http://schemas.openxmlformats.org/officeDocument/2006/relationships/package" Target="embeddings/Microsoft_Visio_Drawing2.vsdx"/><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3.emf"/><Relationship Id="rId34" Type="http://schemas.openxmlformats.org/officeDocument/2006/relationships/oleObject" Target="embeddings/Microsoft_Visio_2003-2010_Drawing2.vsd"/><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comments" Target="comments.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footer" Target="footer4.xml"/><Relationship Id="rId2" Type="http://schemas.openxmlformats.org/officeDocument/2006/relationships/customXml" Target="../customXml/item1.xml"/><Relationship Id="rId16" Type="http://schemas.openxmlformats.org/officeDocument/2006/relationships/footer" Target="footer3.xml"/><Relationship Id="rId20" Type="http://schemas.microsoft.com/office/2018/08/relationships/commentsExtensible" Target="commentsExtensible.xml"/><Relationship Id="rId29" Type="http://schemas.openxmlformats.org/officeDocument/2006/relationships/image" Target="media/image7.emf"/><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package" Target="embeddings/Microsoft_Visio_Drawing1.vsdx"/><Relationship Id="rId32" Type="http://schemas.openxmlformats.org/officeDocument/2006/relationships/oleObject" Target="embeddings/Microsoft_Visio_2003-2010_Drawing1.vsd"/><Relationship Id="rId37" Type="http://schemas.openxmlformats.org/officeDocument/2006/relationships/header" Target="header4.xml"/><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4.emf"/><Relationship Id="rId28" Type="http://schemas.openxmlformats.org/officeDocument/2006/relationships/oleObject" Target="embeddings/Microsoft_Visio_2003-2010_Drawing.vsd"/><Relationship Id="rId36" Type="http://schemas.openxmlformats.org/officeDocument/2006/relationships/package" Target="embeddings/Microsoft_Visio_Drawing4.vsdx"/><Relationship Id="rId10" Type="http://schemas.openxmlformats.org/officeDocument/2006/relationships/image" Target="media/image2.png"/><Relationship Id="rId19" Type="http://schemas.microsoft.com/office/2016/09/relationships/commentsIds" Target="commentsIds.xml"/><Relationship Id="rId31" Type="http://schemas.openxmlformats.org/officeDocument/2006/relationships/image" Target="media/image8.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package" Target="embeddings/Microsoft_Visio_Drawing.vsdx"/><Relationship Id="rId27" Type="http://schemas.openxmlformats.org/officeDocument/2006/relationships/image" Target="media/image6.emf"/><Relationship Id="rId30" Type="http://schemas.openxmlformats.org/officeDocument/2006/relationships/package" Target="embeddings/Microsoft_Visio_Drawing3.vsdx"/><Relationship Id="rId35" Type="http://schemas.openxmlformats.org/officeDocument/2006/relationships/image" Target="media/image1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3511A0-6987-45EB-A87A-63C5E6A906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6</TotalTime>
  <Pages>19</Pages>
  <Words>5226</Words>
  <Characters>29789</Characters>
  <Application>Microsoft Office Word</Application>
  <DocSecurity>0</DocSecurity>
  <Lines>248</Lines>
  <Paragraphs>6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494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NGA SA3</cp:lastModifiedBy>
  <cp:revision>15</cp:revision>
  <cp:lastPrinted>2019-02-25T14:05:00Z</cp:lastPrinted>
  <dcterms:created xsi:type="dcterms:W3CDTF">2021-05-28T17:43:00Z</dcterms:created>
  <dcterms:modified xsi:type="dcterms:W3CDTF">2021-08-23T0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JpjFBkot5D/9L2CmGnZVpRlhBmlGP9NImAhEwMke8LprqSSXATeA/oRc5GEbQzifsfDC3zD
6sbxoduo/R35rlRokt+faw+zmWeizz6zZcynVuBtPIJtxp0K/i8hl0fOID5CmTvdxdTSeKvg
cqKowYySD21XhB9mWxkUNaY3reHsUbyBS+S1/ZYh/1Kur/m89mXdicIqJRb/vRgAn19cEs1S
vK9dBTmFRbuGUAdBre</vt:lpwstr>
  </property>
  <property fmtid="{D5CDD505-2E9C-101B-9397-08002B2CF9AE}" pid="3" name="_2015_ms_pID_7253431">
    <vt:lpwstr>ft0LFF8s+IMvkvYVDdqLb4O1/EoME/ic6VerwsA+/IwTwDtthxz+u3
GDJjd14tT7eiis8z5JW0TUmKEqWeHLIpQVwHPQV/zgA9p/LmjSaYLCx6HIKpkT7oKD2fJSWt
iHg/hxgVJ0/Aro7LJoL2hvrE6zqez/YbKskLdZVoS9S6gPJssyosUDvnijNGjgExXmcFoGFX
CvnUHtts+AXaB7tcsM8MmgC47tNhrz2gLnhV</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3979785</vt:lpwstr>
  </property>
  <property fmtid="{D5CDD505-2E9C-101B-9397-08002B2CF9AE}" pid="8" name="_2015_ms_pID_7253432">
    <vt:lpwstr>qQ==</vt:lpwstr>
  </property>
</Properties>
</file>